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8F0833" w14:textId="77777777" w:rsidR="005219FE" w:rsidRDefault="005219FE" w:rsidP="005219FE">
      <w:pPr>
        <w:pStyle w:val="afffff"/>
        <w:framePr w:wrap="around"/>
      </w:pPr>
      <w:r w:rsidRPr="005219FE">
        <w:rPr>
          <w:rFonts w:ascii="Times New Roman"/>
        </w:rPr>
        <w:t>ICS</w:t>
      </w:r>
      <w:r>
        <w:rPr>
          <w:rFonts w:ascii="MS Mincho" w:eastAsia="MS Mincho" w:hAnsi="MS Mincho" w:cs="MS Mincho" w:hint="eastAsia"/>
        </w:rPr>
        <w:t> </w:t>
      </w:r>
      <w:bookmarkStart w:id="0" w:name="ICS"/>
      <w:r>
        <w:fldChar w:fldCharType="begin">
          <w:ffData>
            <w:name w:val="ICS"/>
            <w:enabled/>
            <w:calcOnExit w:val="0"/>
            <w:helpText w:type="autoText" w:val="请输入正确的ICS号："/>
            <w:textInput>
              <w:default w:val="点击此处添加ICS号"/>
            </w:textInput>
          </w:ffData>
        </w:fldChar>
      </w:r>
      <w:r>
        <w:instrText xml:space="preserve"> FORMTEXT </w:instrText>
      </w:r>
      <w:r>
        <w:fldChar w:fldCharType="separate"/>
      </w:r>
      <w:r w:rsidR="003415FD">
        <w:t> </w:t>
      </w:r>
      <w:r w:rsidR="003415FD">
        <w:t> </w:t>
      </w:r>
      <w:r w:rsidR="003415FD">
        <w:t> </w:t>
      </w:r>
      <w:r w:rsidR="003415FD">
        <w:t> </w:t>
      </w:r>
      <w:r w:rsidR="003415FD">
        <w:t> </w:t>
      </w:r>
      <w:r>
        <w:fldChar w:fldCharType="end"/>
      </w:r>
      <w:bookmarkEnd w:id="0"/>
    </w:p>
    <w:bookmarkStart w:id="1" w:name="WXFLH"/>
    <w:p w14:paraId="683A9438" w14:textId="77777777" w:rsidR="005219FE" w:rsidRDefault="005219FE" w:rsidP="005219FE">
      <w:pPr>
        <w:pStyle w:val="afffff"/>
        <w:framePr w:wrap="around"/>
      </w:pPr>
      <w:r>
        <w:fldChar w:fldCharType="begin">
          <w:ffData>
            <w:name w:val="WXFLH"/>
            <w:enabled/>
            <w:calcOnExit w:val="0"/>
            <w:helpText w:type="autoText" w:val="请输入中国标准文献分类号："/>
            <w:textInput>
              <w:default w:val="点击此处添加中国标准文献分类号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noProof/>
        </w:rPr>
        <w:t>点击此处添加中国标准文献分类号</w:t>
      </w:r>
      <w:r>
        <w:fldChar w:fldCharType="end"/>
      </w:r>
      <w:bookmarkEnd w:id="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38"/>
      </w:tblGrid>
      <w:tr w:rsidR="005219FE" w14:paraId="1FBC57A3" w14:textId="77777777" w:rsidTr="00F039B3"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A5526C0" w14:textId="77777777" w:rsidR="005219FE" w:rsidRDefault="00D53141" w:rsidP="00F039B3">
            <w:pPr>
              <w:pStyle w:val="afffff"/>
              <w:framePr w:wrap="around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3E01B461" wp14:editId="6271B4F1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0</wp:posOffset>
                      </wp:positionV>
                      <wp:extent cx="866775" cy="198120"/>
                      <wp:effectExtent l="0" t="0" r="0" b="0"/>
                      <wp:wrapNone/>
                      <wp:docPr id="12" name="BAH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866775" cy="1981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F55E1F5" id="BAH" o:spid="_x0000_s1026" style="position:absolute;left:0;text-align:left;margin-left:-5.25pt;margin-top:0;width:68.25pt;height:15.6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" stroked="f">
                      <v:path arrowok="t"/>
                    </v:rect>
                  </w:pict>
                </mc:Fallback>
              </mc:AlternateContent>
            </w:r>
            <w:r w:rsidR="005219FE"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bookmarkStart w:id="2" w:name="BAH"/>
            <w:r w:rsidR="005219FE">
              <w:instrText xml:space="preserve"> FORMTEXT </w:instrText>
            </w:r>
            <w:r w:rsidR="005219FE">
              <w:fldChar w:fldCharType="separate"/>
            </w:r>
            <w:r w:rsidR="003415FD">
              <w:t> </w:t>
            </w:r>
            <w:r w:rsidR="003415FD">
              <w:t> </w:t>
            </w:r>
            <w:r w:rsidR="003415FD">
              <w:t> </w:t>
            </w:r>
            <w:r w:rsidR="003415FD">
              <w:t> </w:t>
            </w:r>
            <w:r w:rsidR="003415FD">
              <w:t> </w:t>
            </w:r>
            <w:r w:rsidR="005219FE">
              <w:fldChar w:fldCharType="end"/>
            </w:r>
            <w:bookmarkEnd w:id="2"/>
          </w:p>
        </w:tc>
      </w:tr>
    </w:tbl>
    <w:bookmarkStart w:id="3" w:name="c1"/>
    <w:p w14:paraId="177AD16C" w14:textId="77777777" w:rsidR="005219FE" w:rsidRDefault="005219FE" w:rsidP="005219FE">
      <w:pPr>
        <w:pStyle w:val="aff7"/>
        <w:framePr w:wrap="around"/>
      </w:pPr>
      <w:r>
        <w:fldChar w:fldCharType="begin">
          <w:ffData>
            <w:name w:val="c1"/>
            <w:enabled/>
            <w:calcOnExit w:val="0"/>
            <w:entryMacro w:val="ShowHelp15"/>
            <w:textInput>
              <w:maxLength w:val="2"/>
            </w:textInput>
          </w:ffData>
        </w:fldChar>
      </w:r>
      <w:r>
        <w:instrText xml:space="preserve"> FORMTEXT </w:instrText>
      </w:r>
      <w:r>
        <w:fldChar w:fldCharType="separate"/>
      </w:r>
      <w:r w:rsidR="0097470C">
        <w:rPr>
          <w:rFonts w:hint="eastAsia"/>
        </w:rPr>
        <w:t>WS</w:t>
      </w:r>
      <w:r>
        <w:fldChar w:fldCharType="end"/>
      </w:r>
      <w:bookmarkEnd w:id="3"/>
    </w:p>
    <w:p w14:paraId="5DC0E177" w14:textId="77777777" w:rsidR="005219FE" w:rsidRDefault="005219FE" w:rsidP="005219FE">
      <w:pPr>
        <w:pStyle w:val="affff4"/>
        <w:framePr w:wrap="around"/>
      </w:pPr>
      <w:r>
        <w:rPr>
          <w:rFonts w:hint="eastAsia"/>
        </w:rPr>
        <w:t>中华人民共和国</w:t>
      </w:r>
      <w:bookmarkStart w:id="4" w:name="c2"/>
      <w:r>
        <w:fldChar w:fldCharType="begin">
          <w:ffData>
            <w:name w:val="c2"/>
            <w:enabled/>
            <w:calcOnExit w:val="0"/>
            <w:entryMacro w:val="showhelp11"/>
            <w:textInput/>
          </w:ffData>
        </w:fldChar>
      </w:r>
      <w:r>
        <w:instrText xml:space="preserve"> FORMTEXT </w:instrText>
      </w:r>
      <w:r>
        <w:fldChar w:fldCharType="separate"/>
      </w:r>
      <w:r w:rsidR="0097470C">
        <w:rPr>
          <w:rFonts w:hint="eastAsia"/>
        </w:rPr>
        <w:t>卫生</w:t>
      </w:r>
      <w:r>
        <w:fldChar w:fldCharType="end"/>
      </w:r>
      <w:bookmarkEnd w:id="4"/>
      <w:r>
        <w:rPr>
          <w:rFonts w:hint="eastAsia"/>
        </w:rPr>
        <w:t>行业标准</w:t>
      </w:r>
    </w:p>
    <w:bookmarkStart w:id="5" w:name="StdNo0"/>
    <w:p w14:paraId="4B968C23" w14:textId="77777777" w:rsidR="005219FE" w:rsidRDefault="005219FE" w:rsidP="005219FE">
      <w:pPr>
        <w:pStyle w:val="2"/>
        <w:framePr w:wrap="around"/>
        <w:rPr>
          <w:rFonts w:hAnsi="SimHei"/>
        </w:rPr>
      </w:pPr>
      <w:r w:rsidRPr="005219FE"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"/>
              <w:maxLength w:val="2"/>
            </w:textInput>
          </w:ffData>
        </w:fldChar>
      </w:r>
      <w:r w:rsidRPr="005219FE">
        <w:rPr>
          <w:rFonts w:ascii="Times New Roman"/>
        </w:rPr>
        <w:instrText xml:space="preserve"> FORMTEXT </w:instrText>
      </w:r>
      <w:r w:rsidR="00644C70" w:rsidRPr="005219FE">
        <w:rPr>
          <w:rFonts w:ascii="Times New Roman"/>
        </w:rPr>
      </w:r>
      <w:r w:rsidRPr="005219FE">
        <w:rPr>
          <w:rFonts w:ascii="Times New Roman"/>
        </w:rPr>
        <w:fldChar w:fldCharType="separate"/>
      </w:r>
      <w:r w:rsidR="00644C70">
        <w:rPr>
          <w:rFonts w:ascii="Times New Roman" w:hint="eastAsia"/>
        </w:rPr>
        <w:t>WS</w:t>
      </w:r>
      <w:r w:rsidRPr="005219FE">
        <w:rPr>
          <w:rFonts w:ascii="Times New Roman"/>
        </w:rPr>
        <w:fldChar w:fldCharType="end"/>
      </w:r>
      <w:bookmarkEnd w:id="5"/>
      <w:r w:rsidRPr="005219FE">
        <w:rPr>
          <w:rFonts w:ascii="Times New Roman"/>
        </w:rPr>
        <w:t xml:space="preserve">/T </w:t>
      </w:r>
      <w:bookmarkStart w:id="6" w:name="StdNo1"/>
      <w:r>
        <w:rPr>
          <w:rFonts w:hAnsi="SimHei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r>
        <w:rPr>
          <w:rFonts w:hAnsi="SimHei"/>
        </w:rPr>
        <w:instrText xml:space="preserve"> FORMTEXT </w:instrText>
      </w:r>
      <w:r w:rsidR="006C29A1">
        <w:rPr>
          <w:rFonts w:hAnsi="SimHei"/>
        </w:rPr>
      </w:r>
      <w:r>
        <w:rPr>
          <w:rFonts w:hAnsi="SimHei"/>
        </w:rPr>
        <w:fldChar w:fldCharType="separate"/>
      </w:r>
      <w:r w:rsidR="006C29A1">
        <w:rPr>
          <w:rFonts w:hAnsi="SimHei" w:hint="eastAsia"/>
        </w:rPr>
        <w:t>XXXXX</w:t>
      </w:r>
      <w:r w:rsidR="006C29A1">
        <w:rPr>
          <w:rFonts w:hAnsi="SimHei"/>
        </w:rPr>
        <w:t>.6</w:t>
      </w:r>
      <w:r>
        <w:rPr>
          <w:rFonts w:hAnsi="SimHei"/>
        </w:rPr>
        <w:fldChar w:fldCharType="end"/>
      </w:r>
      <w:bookmarkEnd w:id="6"/>
      <w:r>
        <w:rPr>
          <w:rFonts w:hAnsi="SimHei"/>
        </w:rPr>
        <w:t>—</w:t>
      </w:r>
      <w:bookmarkStart w:id="7" w:name="StdNo2"/>
      <w:r>
        <w:rPr>
          <w:rFonts w:hAnsi="SimHei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r>
        <w:rPr>
          <w:rFonts w:hAnsi="SimHei"/>
        </w:rPr>
        <w:instrText xml:space="preserve"> FORMTEXT </w:instrText>
      </w:r>
      <w:r>
        <w:rPr>
          <w:rFonts w:hAnsi="SimHei"/>
        </w:rPr>
      </w:r>
      <w:r>
        <w:rPr>
          <w:rFonts w:hAnsi="SimHei"/>
        </w:rPr>
        <w:fldChar w:fldCharType="separate"/>
      </w:r>
      <w:r>
        <w:rPr>
          <w:rFonts w:hAnsi="SimHei"/>
          <w:noProof/>
        </w:rPr>
        <w:t>XXXX</w:t>
      </w:r>
      <w:r>
        <w:rPr>
          <w:rFonts w:hAnsi="SimHei"/>
        </w:rPr>
        <w:fldChar w:fldCharType="end"/>
      </w:r>
      <w:bookmarkEnd w:id="7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140"/>
      </w:tblGrid>
      <w:tr w:rsidR="005219FE" w:rsidRPr="00F039B3" w14:paraId="15DFBA37" w14:textId="77777777" w:rsidTr="00F039B3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98B08DB" w14:textId="77777777" w:rsidR="005219FE" w:rsidRDefault="00D53141" w:rsidP="00F039B3">
            <w:pPr>
              <w:pStyle w:val="afff1"/>
              <w:framePr w:wrap="around"/>
            </w:pPr>
            <w:bookmarkStart w:id="8" w:name="DT"/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1" locked="0" layoutInCell="1" allowOverlap="1" wp14:anchorId="3F377B3C" wp14:editId="4E7F8609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0" b="0"/>
                      <wp:wrapNone/>
                      <wp:docPr id="11" name="DT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034F5C0" id="DT" o:spid="_x0000_s1026" style="position:absolute;left:0;text-align:left;margin-left:372.8pt;margin-top:2.7pt;width:90pt;height:18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" stroked="f">
                      <v:path arrowok="t"/>
                    </v:rect>
                  </w:pict>
                </mc:Fallback>
              </mc:AlternateContent>
            </w:r>
            <w:r w:rsidR="005219FE">
              <w:fldChar w:fldCharType="begin">
                <w:ffData>
                  <w:name w:val="DT"/>
                  <w:enabled/>
                  <w:calcOnExit w:val="0"/>
                  <w:entryMacro w:val="ShowHelp4"/>
                  <w:textInput/>
                </w:ffData>
              </w:fldChar>
            </w:r>
            <w:r w:rsidR="005219FE">
              <w:instrText xml:space="preserve"> FORMTEXT </w:instrText>
            </w:r>
            <w:r w:rsidR="005219FE">
              <w:fldChar w:fldCharType="separate"/>
            </w:r>
            <w:r w:rsidR="003415FD">
              <w:t> </w:t>
            </w:r>
            <w:r w:rsidR="003415FD">
              <w:t> </w:t>
            </w:r>
            <w:r w:rsidR="003415FD">
              <w:t> </w:t>
            </w:r>
            <w:r w:rsidR="003415FD">
              <w:t> </w:t>
            </w:r>
            <w:r w:rsidR="003415FD">
              <w:t> </w:t>
            </w:r>
            <w:r w:rsidR="005219FE">
              <w:fldChar w:fldCharType="end"/>
            </w:r>
            <w:bookmarkEnd w:id="8"/>
          </w:p>
        </w:tc>
      </w:tr>
    </w:tbl>
    <w:p w14:paraId="42F77EBC" w14:textId="77777777" w:rsidR="005219FE" w:rsidRDefault="005219FE" w:rsidP="005219FE">
      <w:pPr>
        <w:pStyle w:val="2"/>
        <w:framePr w:wrap="around"/>
        <w:rPr>
          <w:rFonts w:hAnsi="SimHei"/>
        </w:rPr>
      </w:pPr>
    </w:p>
    <w:p w14:paraId="2BC5D953" w14:textId="77777777" w:rsidR="005219FE" w:rsidRDefault="005219FE" w:rsidP="005219FE">
      <w:pPr>
        <w:pStyle w:val="2"/>
        <w:framePr w:wrap="around"/>
        <w:rPr>
          <w:rFonts w:hAnsi="SimHei"/>
        </w:rPr>
      </w:pPr>
    </w:p>
    <w:bookmarkStart w:id="9" w:name="StdName"/>
    <w:p w14:paraId="602F15A0" w14:textId="77777777" w:rsidR="005219FE" w:rsidRDefault="005219FE" w:rsidP="005219FE">
      <w:pPr>
        <w:pStyle w:val="afff2"/>
        <w:framePr w:wrap="around"/>
      </w:pPr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</w:rPr>
        <w:t>医院信息平台交互规范</w:t>
      </w:r>
      <w:r>
        <w:br/>
      </w:r>
      <w:r>
        <w:rPr>
          <w:rFonts w:hint="eastAsia"/>
        </w:rPr>
        <w:t>第</w:t>
      </w:r>
      <w:r w:rsidR="00D837A3">
        <w:rPr>
          <w:rFonts w:hint="eastAsia"/>
        </w:rPr>
        <w:t>6</w:t>
      </w:r>
      <w:r>
        <w:rPr>
          <w:rFonts w:hint="eastAsia"/>
        </w:rPr>
        <w:t>部分：文档</w:t>
      </w:r>
      <w:r w:rsidR="00C11A62">
        <w:rPr>
          <w:rFonts w:hint="eastAsia"/>
        </w:rPr>
        <w:t>注册、查询</w:t>
      </w:r>
      <w:r>
        <w:rPr>
          <w:rFonts w:hint="eastAsia"/>
        </w:rPr>
        <w:t>服务</w:t>
      </w:r>
      <w:r>
        <w:fldChar w:fldCharType="end"/>
      </w:r>
      <w:bookmarkEnd w:id="9"/>
    </w:p>
    <w:bookmarkStart w:id="10" w:name="StdEnglishName"/>
    <w:p w14:paraId="095D781D" w14:textId="77777777" w:rsidR="005219FE" w:rsidRDefault="005219FE" w:rsidP="005219FE">
      <w:pPr>
        <w:pStyle w:val="afff3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点击此处添加标准英文译名"/>
            </w:textInput>
          </w:ffData>
        </w:fldChar>
      </w:r>
      <w:r>
        <w:instrText xml:space="preserve"> FORMTEXT </w:instrText>
      </w:r>
      <w:r>
        <w:fldChar w:fldCharType="separate"/>
      </w:r>
      <w:r>
        <w:t>Hospital information platform interactive specification</w:t>
      </w:r>
      <w:r w:rsidR="007068CC">
        <w:rPr>
          <w:rFonts w:hint="eastAsia"/>
        </w:rPr>
        <w:t>—</w:t>
      </w:r>
      <w:r>
        <w:rPr>
          <w:rFonts w:hint="eastAsia"/>
        </w:rPr>
        <w:br/>
      </w:r>
      <w:r>
        <w:t xml:space="preserve">Part </w:t>
      </w:r>
      <w:r w:rsidR="00312EEF">
        <w:rPr>
          <w:rFonts w:hint="eastAsia"/>
        </w:rPr>
        <w:t>6</w:t>
      </w:r>
      <w:r w:rsidRPr="005219FE">
        <w:rPr>
          <w:rFonts w:hint="eastAsia"/>
        </w:rPr>
        <w:t>：</w:t>
      </w:r>
      <w:r w:rsidR="00C11A62">
        <w:rPr>
          <w:rFonts w:hint="eastAsia"/>
        </w:rPr>
        <w:t xml:space="preserve">Document </w:t>
      </w:r>
      <w:r w:rsidR="00CD4CAE">
        <w:rPr>
          <w:rFonts w:hint="eastAsia"/>
        </w:rPr>
        <w:t>r</w:t>
      </w:r>
      <w:r w:rsidR="00C11A62" w:rsidRPr="00C11A62">
        <w:t xml:space="preserve">egistry and </w:t>
      </w:r>
      <w:r w:rsidR="00CD4CAE">
        <w:rPr>
          <w:rFonts w:hint="eastAsia"/>
        </w:rPr>
        <w:t>q</w:t>
      </w:r>
      <w:r w:rsidR="00C11A62" w:rsidRPr="00C11A62">
        <w:t xml:space="preserve">uery </w:t>
      </w:r>
      <w:r w:rsidR="00CD4CAE">
        <w:rPr>
          <w:rFonts w:hint="eastAsia"/>
        </w:rPr>
        <w:t>s</w:t>
      </w:r>
      <w:r w:rsidR="00C11A62" w:rsidRPr="00C11A62">
        <w:t>ervices</w:t>
      </w:r>
      <w:r>
        <w:fldChar w:fldCharType="end"/>
      </w:r>
      <w:bookmarkEnd w:id="10"/>
    </w:p>
    <w:bookmarkStart w:id="11" w:name="YZBS"/>
    <w:p w14:paraId="61D5B3F8" w14:textId="77777777" w:rsidR="005219FE" w:rsidRPr="005219FE" w:rsidRDefault="005219FE" w:rsidP="005219FE">
      <w:pPr>
        <w:pStyle w:val="afff4"/>
        <w:framePr w:wrap="around"/>
      </w:pPr>
      <w:r>
        <w:fldChar w:fldCharType="begin">
          <w:ffData>
            <w:name w:val="YZBS"/>
            <w:enabled/>
            <w:calcOnExit w:val="0"/>
            <w:textInput>
              <w:default w:val="点击此处添加与国际标准一致性程度的标识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noProof/>
        </w:rPr>
        <w:t>点击此处添加与国际标准一致性程度的标识</w:t>
      </w:r>
      <w:r>
        <w:fldChar w:fldCharType="end"/>
      </w:r>
      <w:bookmarkEnd w:id="1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39"/>
      </w:tblGrid>
      <w:tr w:rsidR="005219FE" w14:paraId="0E7BA4F2" w14:textId="77777777" w:rsidTr="00F039B3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E661D37" w14:textId="77777777" w:rsidR="005219FE" w:rsidRDefault="00D53141" w:rsidP="00F039B3">
            <w:pPr>
              <w:pStyle w:val="afff5"/>
              <w:framePr w:wrap="around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1" locked="1" layoutInCell="1" allowOverlap="1" wp14:anchorId="0D45EDED" wp14:editId="4EC54ABA">
                      <wp:simplePos x="0" y="0"/>
                      <wp:positionH relativeFrom="column">
                        <wp:posOffset>2200910</wp:posOffset>
                      </wp:positionH>
                      <wp:positionV relativeFrom="paragraph">
                        <wp:posOffset>573405</wp:posOffset>
                      </wp:positionV>
                      <wp:extent cx="1905000" cy="254000"/>
                      <wp:effectExtent l="0" t="0" r="0" b="0"/>
                      <wp:wrapNone/>
                      <wp:docPr id="10" name="RQ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90500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1940786" id="RQ" o:spid="_x0000_s1026" style="position:absolute;left:0;text-align:left;margin-left:173.3pt;margin-top:45.15pt;width:150pt;height:20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" stroked="f">
                      <v:path arrowok="t"/>
                      <w10:anchorlock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1" locked="0" layoutInCell="1" allowOverlap="1" wp14:anchorId="01D0B32A" wp14:editId="3E7613D2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255905</wp:posOffset>
                      </wp:positionV>
                      <wp:extent cx="1270000" cy="304800"/>
                      <wp:effectExtent l="0" t="0" r="0" b="0"/>
                      <wp:wrapNone/>
                      <wp:docPr id="9" name="LB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2700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AEAE58" id="LB" o:spid="_x0000_s1026" style="position:absolute;left:0;text-align:left;margin-left:193.3pt;margin-top:20.15pt;width:100pt;height:24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" stroked="f">
                      <v:path arrowok="t"/>
                    </v:rect>
                  </w:pict>
                </mc:Fallback>
              </mc:AlternateContent>
            </w:r>
            <w:r w:rsidR="005219FE">
              <w:fldChar w:fldCharType="begin">
                <w:ffData>
                  <w:name w:val="LB"/>
                  <w:enabled/>
                  <w:calcOnExit w:val="0"/>
                  <w:ddList>
                    <w:result w:val="4"/>
                    <w:listEntry w:val="文稿版次选择"/>
                    <w:listEntry w:val="（工作组讨论稿）"/>
                    <w:listEntry w:val="（征求意见稿）"/>
                    <w:listEntry w:val="（送审讨论稿）"/>
                    <w:listEntry w:val="（送审稿）"/>
                    <w:listEntry w:val="（报批稿）"/>
                  </w:ddList>
                </w:ffData>
              </w:fldChar>
            </w:r>
            <w:bookmarkStart w:id="12" w:name="LB"/>
            <w:r w:rsidR="005219FE">
              <w:instrText xml:space="preserve"> FORMDROPDOWN </w:instrText>
            </w:r>
            <w:r w:rsidR="005219FE">
              <w:fldChar w:fldCharType="end"/>
            </w:r>
            <w:bookmarkEnd w:id="12"/>
          </w:p>
        </w:tc>
      </w:tr>
      <w:bookmarkStart w:id="13" w:name="WCRQ"/>
      <w:tr w:rsidR="005219FE" w14:paraId="426F9BBE" w14:textId="77777777" w:rsidTr="00F039B3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87382D9" w14:textId="77777777" w:rsidR="005219FE" w:rsidRDefault="005219FE" w:rsidP="005219FE">
            <w:pPr>
              <w:pStyle w:val="afff6"/>
              <w:framePr w:wrap="around"/>
            </w:pPr>
            <w:r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 w:rsidR="003415FD">
              <w:t> </w:t>
            </w:r>
            <w:r w:rsidR="003415FD">
              <w:t> </w:t>
            </w:r>
            <w:r w:rsidR="003415FD">
              <w:t> </w:t>
            </w:r>
            <w:r w:rsidR="003415FD">
              <w:t> </w:t>
            </w:r>
            <w:r w:rsidR="003415FD">
              <w:t> </w:t>
            </w:r>
            <w:r>
              <w:fldChar w:fldCharType="end"/>
            </w:r>
            <w:bookmarkEnd w:id="13"/>
          </w:p>
        </w:tc>
      </w:tr>
    </w:tbl>
    <w:bookmarkStart w:id="14" w:name="FY"/>
    <w:p w14:paraId="4EB6AADA" w14:textId="77777777" w:rsidR="005219FE" w:rsidRDefault="005219FE" w:rsidP="005219FE">
      <w:pPr>
        <w:pStyle w:val="af0"/>
        <w:framePr w:wrap="around"/>
      </w:pPr>
      <w:r w:rsidRPr="005219FE">
        <w:rPr>
          <w:rFonts w:ascii="SimHei"/>
        </w:rPr>
        <w:fldChar w:fldCharType="begin">
          <w:ffData>
            <w:name w:val="FY"/>
            <w:enabled/>
            <w:calcOnExit w:val="0"/>
            <w:entryMacro w:val="ShowHelp8"/>
            <w:textInput>
              <w:default w:val="XXXX"/>
              <w:maxLength w:val="4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XX</w:t>
      </w:r>
      <w:r w:rsidRPr="005219FE">
        <w:rPr>
          <w:rFonts w:ascii="SimHei"/>
        </w:rPr>
        <w:fldChar w:fldCharType="end"/>
      </w:r>
      <w:bookmarkEnd w:id="14"/>
      <w:r>
        <w:t xml:space="preserve"> </w:t>
      </w:r>
      <w:r w:rsidRPr="005219FE">
        <w:rPr>
          <w:rFonts w:ascii="SimHei"/>
        </w:rPr>
        <w:t>-</w:t>
      </w:r>
      <w:r>
        <w:t xml:space="preserve"> </w:t>
      </w:r>
      <w:r w:rsidRPr="005219FE">
        <w:rPr>
          <w:rFonts w:ascii="SimHei"/>
        </w:rPr>
        <w:fldChar w:fldCharType="begin">
          <w:ffData>
            <w:name w:val="FM"/>
            <w:enabled/>
            <w:calcOnExit w:val="0"/>
            <w:entryMacro w:val="ShowHelp8"/>
            <w:textInput>
              <w:default w:val="XX"/>
              <w:maxLength w:val="2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</w:t>
      </w:r>
      <w:r w:rsidRPr="005219FE">
        <w:rPr>
          <w:rFonts w:ascii="SimHei"/>
        </w:rPr>
        <w:fldChar w:fldCharType="end"/>
      </w:r>
      <w:r>
        <w:t xml:space="preserve"> </w:t>
      </w:r>
      <w:r w:rsidRPr="005219FE">
        <w:rPr>
          <w:rFonts w:ascii="SimHei"/>
        </w:rPr>
        <w:t>-</w:t>
      </w:r>
      <w:r>
        <w:t xml:space="preserve"> </w:t>
      </w:r>
      <w:bookmarkStart w:id="15" w:name="FD"/>
      <w:r w:rsidRPr="005219FE">
        <w:rPr>
          <w:rFonts w:ascii="SimHei"/>
        </w:rPr>
        <w:fldChar w:fldCharType="begin">
          <w:ffData>
            <w:name w:val="FD"/>
            <w:enabled/>
            <w:calcOnExit w:val="0"/>
            <w:entryMacro w:val="ShowHelp8"/>
            <w:textInput>
              <w:default w:val="XX"/>
              <w:maxLength w:val="2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</w:t>
      </w:r>
      <w:r w:rsidRPr="005219FE">
        <w:rPr>
          <w:rFonts w:ascii="SimHei"/>
        </w:rPr>
        <w:fldChar w:fldCharType="end"/>
      </w:r>
      <w:bookmarkEnd w:id="15"/>
      <w:r>
        <w:rPr>
          <w:rFonts w:hint="eastAsia"/>
        </w:rPr>
        <w:t>发布</w:t>
      </w:r>
      <w:r w:rsidR="00D53141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1" wp14:anchorId="52E336A8" wp14:editId="71B4B3EE">
                <wp:simplePos x="0" y="0"/>
                <wp:positionH relativeFrom="column">
                  <wp:posOffset>-635</wp:posOffset>
                </wp:positionH>
                <wp:positionV relativeFrom="page">
                  <wp:posOffset>9251950</wp:posOffset>
                </wp:positionV>
                <wp:extent cx="6120130" cy="0"/>
                <wp:effectExtent l="0" t="0" r="1270" b="0"/>
                <wp:wrapNone/>
                <wp:docPr id="8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FE764E1" id="Line 10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.05pt,728.5pt" to="481.85pt,728.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">
                <o:lock v:ext="edit" shapetype="f"/>
                <w10:wrap anchory="page"/>
                <w10:anchorlock/>
              </v:line>
            </w:pict>
          </mc:Fallback>
        </mc:AlternateContent>
      </w:r>
    </w:p>
    <w:bookmarkStart w:id="16" w:name="SY"/>
    <w:p w14:paraId="50C55D70" w14:textId="77777777" w:rsidR="005219FE" w:rsidRDefault="005219FE" w:rsidP="005219FE">
      <w:pPr>
        <w:pStyle w:val="afffff5"/>
        <w:framePr w:wrap="around"/>
      </w:pPr>
      <w:r w:rsidRPr="005219FE">
        <w:rPr>
          <w:rFonts w:ascii="SimHei"/>
        </w:rPr>
        <w:fldChar w:fldCharType="begin">
          <w:ffData>
            <w:name w:val="SY"/>
            <w:enabled/>
            <w:calcOnExit w:val="0"/>
            <w:entryMacro w:val="ShowHelp9"/>
            <w:textInput>
              <w:default w:val="XXXX"/>
              <w:maxLength w:val="4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XX</w:t>
      </w:r>
      <w:r w:rsidRPr="005219FE">
        <w:rPr>
          <w:rFonts w:ascii="SimHei"/>
        </w:rPr>
        <w:fldChar w:fldCharType="end"/>
      </w:r>
      <w:bookmarkEnd w:id="16"/>
      <w:r>
        <w:t xml:space="preserve"> </w:t>
      </w:r>
      <w:r w:rsidRPr="005219FE">
        <w:rPr>
          <w:rFonts w:ascii="SimHei"/>
        </w:rPr>
        <w:t>-</w:t>
      </w:r>
      <w:r>
        <w:t xml:space="preserve"> </w:t>
      </w:r>
      <w:bookmarkStart w:id="17" w:name="SM"/>
      <w:r w:rsidRPr="005219FE">
        <w:rPr>
          <w:rFonts w:ascii="SimHei"/>
        </w:rPr>
        <w:fldChar w:fldCharType="begin">
          <w:ffData>
            <w:name w:val="SM"/>
            <w:enabled/>
            <w:calcOnExit w:val="0"/>
            <w:entryMacro w:val="ShowHelp9"/>
            <w:textInput>
              <w:default w:val="XX"/>
              <w:maxLength w:val="2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</w:t>
      </w:r>
      <w:r w:rsidRPr="005219FE">
        <w:rPr>
          <w:rFonts w:ascii="SimHei"/>
        </w:rPr>
        <w:fldChar w:fldCharType="end"/>
      </w:r>
      <w:bookmarkEnd w:id="17"/>
      <w:r>
        <w:t xml:space="preserve"> </w:t>
      </w:r>
      <w:r w:rsidRPr="005219FE">
        <w:rPr>
          <w:rFonts w:ascii="SimHei"/>
        </w:rPr>
        <w:t>-</w:t>
      </w:r>
      <w:r>
        <w:t xml:space="preserve"> </w:t>
      </w:r>
      <w:bookmarkStart w:id="18" w:name="SD"/>
      <w:r w:rsidRPr="005219FE">
        <w:rPr>
          <w:rFonts w:ascii="SimHei"/>
        </w:rPr>
        <w:fldChar w:fldCharType="begin">
          <w:ffData>
            <w:name w:val="SD"/>
            <w:enabled/>
            <w:calcOnExit w:val="0"/>
            <w:entryMacro w:val="ShowHelp9"/>
            <w:textInput>
              <w:default w:val="XX"/>
              <w:maxLength w:val="2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</w:t>
      </w:r>
      <w:r w:rsidRPr="005219FE">
        <w:rPr>
          <w:rFonts w:ascii="SimHei"/>
        </w:rPr>
        <w:fldChar w:fldCharType="end"/>
      </w:r>
      <w:bookmarkEnd w:id="18"/>
      <w:r>
        <w:rPr>
          <w:rFonts w:hint="eastAsia"/>
        </w:rPr>
        <w:t>实施</w:t>
      </w:r>
    </w:p>
    <w:bookmarkStart w:id="19" w:name="fm"/>
    <w:p w14:paraId="3E9E6F46" w14:textId="77777777" w:rsidR="005219FE" w:rsidRDefault="005219FE" w:rsidP="005219FE">
      <w:pPr>
        <w:pStyle w:val="affff5"/>
        <w:framePr w:wrap="around"/>
      </w:pPr>
      <w:r>
        <w:fldChar w:fldCharType="begin">
          <w:ffData>
            <w:name w:val="fm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 w:rsidR="0097470C" w:rsidRPr="0097470C">
        <w:rPr>
          <w:rFonts w:hint="eastAsia"/>
        </w:rPr>
        <w:t>中华人民共和国国家卫生和计划生育委员会</w:t>
      </w:r>
      <w:r>
        <w:fldChar w:fldCharType="end"/>
      </w:r>
      <w:bookmarkEnd w:id="19"/>
      <w:r>
        <w:rPr>
          <w:rFonts w:ascii="MS Mincho" w:eastAsia="MS Mincho" w:hAnsi="MS Mincho" w:cs="MS Mincho" w:hint="eastAsia"/>
        </w:rPr>
        <w:t> </w:t>
      </w:r>
      <w:r>
        <w:rPr>
          <w:rFonts w:ascii="MS Mincho" w:eastAsia="MS Mincho" w:hAnsi="MS Mincho" w:cs="MS Mincho" w:hint="eastAsia"/>
        </w:rPr>
        <w:t> </w:t>
      </w:r>
      <w:r>
        <w:rPr>
          <w:rFonts w:ascii="MS Mincho" w:eastAsia="MS Mincho" w:hAnsi="MS Mincho" w:cs="MS Mincho" w:hint="eastAsia"/>
        </w:rPr>
        <w:t> </w:t>
      </w:r>
      <w:r w:rsidRPr="005219FE">
        <w:rPr>
          <w:rStyle w:val="affe"/>
          <w:rFonts w:hint="eastAsia"/>
        </w:rPr>
        <w:t>发布</w:t>
      </w:r>
    </w:p>
    <w:p w14:paraId="5F1FA53F" w14:textId="77777777" w:rsidR="005219FE" w:rsidRPr="005219FE" w:rsidRDefault="00D53141" w:rsidP="005219FE">
      <w:pPr>
        <w:pStyle w:val="aff"/>
        <w:sectPr w:rsidR="005219FE" w:rsidRPr="005219FE" w:rsidSect="005219FE">
          <w:pgSz w:w="11906" w:h="16838" w:code="9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C6796B1" wp14:editId="6D0CC70F">
                <wp:simplePos x="0" y="0"/>
                <wp:positionH relativeFrom="column">
                  <wp:posOffset>-635</wp:posOffset>
                </wp:positionH>
                <wp:positionV relativeFrom="paragraph">
                  <wp:posOffset>2339975</wp:posOffset>
                </wp:positionV>
                <wp:extent cx="6120130" cy="0"/>
                <wp:effectExtent l="0" t="0" r="1270" b="0"/>
                <wp:wrapNone/>
                <wp:docPr id="7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CED134" id="Line 11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184.25pt" to="481.85pt,184.2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">
                <o:lock v:ext="edit" shapetype="f"/>
              </v:line>
            </w:pict>
          </mc:Fallback>
        </mc:AlternateContent>
      </w:r>
    </w:p>
    <w:p w14:paraId="5C135367" w14:textId="77777777" w:rsidR="003415FD" w:rsidRPr="003415FD" w:rsidRDefault="003415FD" w:rsidP="003415FD">
      <w:pPr>
        <w:pStyle w:val="afc"/>
        <w:rPr>
          <w:rFonts w:hint="eastAsia"/>
        </w:rPr>
      </w:pPr>
      <w:bookmarkStart w:id="20" w:name="_Toc485886571"/>
      <w:bookmarkStart w:id="21" w:name="_Toc485886905"/>
      <w:bookmarkStart w:id="22" w:name="_Toc485887149"/>
      <w:bookmarkStart w:id="23" w:name="_Toc485895416"/>
      <w:bookmarkStart w:id="24" w:name="_Toc485916511"/>
      <w:bookmarkStart w:id="25" w:name="_Toc485919732"/>
      <w:bookmarkStart w:id="26" w:name="_Toc486584879"/>
      <w:bookmarkStart w:id="27" w:name="_Toc486859963"/>
      <w:bookmarkStart w:id="28" w:name="_Toc487024073"/>
      <w:bookmarkStart w:id="29" w:name="_Toc487037686"/>
      <w:bookmarkStart w:id="30" w:name="_Toc493149470"/>
      <w:bookmarkStart w:id="31" w:name="_Toc495653196"/>
      <w:bookmarkStart w:id="32" w:name="_Toc495924587"/>
      <w:bookmarkStart w:id="33" w:name="_Toc496623050"/>
      <w:bookmarkStart w:id="34" w:name="_Toc496627050"/>
      <w:bookmarkStart w:id="35" w:name="_Toc496884626"/>
      <w:bookmarkStart w:id="36" w:name="_Toc503190048"/>
      <w:r w:rsidRPr="003415FD">
        <w:rPr>
          <w:rFonts w:hint="eastAsia"/>
        </w:rPr>
        <w:lastRenderedPageBreak/>
        <w:t>目</w:t>
      </w:r>
      <w:bookmarkStart w:id="37" w:name="BKML"/>
      <w:r w:rsidRPr="003415FD">
        <w:rPr>
          <w:rFonts w:ascii="MS Mincho" w:eastAsia="MS Mincho" w:hAnsi="MS Mincho" w:cs="MS Mincho" w:hint="eastAsia"/>
        </w:rPr>
        <w:t> </w:t>
      </w:r>
      <w:r w:rsidRPr="003415FD">
        <w:rPr>
          <w:rFonts w:ascii="MS Mincho" w:eastAsia="MS Mincho" w:hAnsi="MS Mincho" w:cs="MS Mincho" w:hint="eastAsia"/>
        </w:rPr>
        <w:t> </w:t>
      </w:r>
      <w:r w:rsidRPr="003415FD">
        <w:rPr>
          <w:rFonts w:hint="eastAsia"/>
        </w:rPr>
        <w:t>次</w:t>
      </w:r>
      <w:bookmarkEnd w:id="37"/>
    </w:p>
    <w:p w14:paraId="6C73775F" w14:textId="77777777" w:rsidR="003415FD" w:rsidRPr="003415FD" w:rsidRDefault="003415FD" w:rsidP="003415FD">
      <w:pPr>
        <w:pStyle w:val="TOC1"/>
        <w:spacing w:before="78" w:after="78"/>
        <w:rPr>
          <w:rFonts w:ascii="Calibri" w:hAnsi="Calibri"/>
          <w:noProof/>
          <w:szCs w:val="22"/>
        </w:rPr>
      </w:pPr>
      <w:r w:rsidRPr="003415FD">
        <w:fldChar w:fldCharType="begin" w:fldLock="1"/>
      </w:r>
      <w:r w:rsidRPr="003415FD">
        <w:instrText xml:space="preserve"> </w:instrText>
      </w:r>
      <w:r w:rsidRPr="003415FD">
        <w:rPr>
          <w:rFonts w:hint="eastAsia"/>
        </w:rPr>
        <w:instrText>TOC \h \z \t"前言、引言标题,1,参考文献、索引标题,1,章标题,1,参考文献,1,附录标识,1,一级条标题, 3,二级条标题, 4" \* MERGEFORMAT</w:instrText>
      </w:r>
      <w:r w:rsidRPr="003415FD">
        <w:instrText xml:space="preserve"> </w:instrText>
      </w:r>
      <w:r w:rsidRPr="003415FD">
        <w:fldChar w:fldCharType="separate"/>
      </w:r>
      <w:hyperlink w:anchor="_Toc530952830" w:history="1">
        <w:r w:rsidRPr="003415FD">
          <w:rPr>
            <w:rStyle w:val="Hyperlink"/>
            <w:rFonts w:hint="eastAsia"/>
          </w:rPr>
          <w:t>前言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30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II</w:t>
        </w:r>
        <w:r w:rsidRPr="003415FD">
          <w:rPr>
            <w:noProof/>
            <w:webHidden/>
          </w:rPr>
          <w:fldChar w:fldCharType="end"/>
        </w:r>
      </w:hyperlink>
    </w:p>
    <w:p w14:paraId="24B7795D" w14:textId="77777777" w:rsidR="003415FD" w:rsidRPr="003415FD" w:rsidRDefault="003415FD" w:rsidP="003415FD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831" w:history="1">
        <w:r w:rsidRPr="003415FD">
          <w:rPr>
            <w:rStyle w:val="Hyperlink"/>
          </w:rPr>
          <w:t>1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范围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31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1</w:t>
        </w:r>
        <w:r w:rsidRPr="003415FD">
          <w:rPr>
            <w:noProof/>
            <w:webHidden/>
          </w:rPr>
          <w:fldChar w:fldCharType="end"/>
        </w:r>
      </w:hyperlink>
    </w:p>
    <w:p w14:paraId="2DB7B662" w14:textId="77777777" w:rsidR="003415FD" w:rsidRPr="003415FD" w:rsidRDefault="003415FD" w:rsidP="003415FD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832" w:history="1">
        <w:r w:rsidRPr="003415FD">
          <w:rPr>
            <w:rStyle w:val="Hyperlink"/>
          </w:rPr>
          <w:t>2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规范性引用文件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32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1</w:t>
        </w:r>
        <w:r w:rsidRPr="003415FD">
          <w:rPr>
            <w:noProof/>
            <w:webHidden/>
          </w:rPr>
          <w:fldChar w:fldCharType="end"/>
        </w:r>
      </w:hyperlink>
    </w:p>
    <w:p w14:paraId="7BDCA005" w14:textId="77777777" w:rsidR="003415FD" w:rsidRPr="003415FD" w:rsidRDefault="003415FD" w:rsidP="003415FD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833" w:history="1">
        <w:r w:rsidRPr="003415FD">
          <w:rPr>
            <w:rStyle w:val="Hyperlink"/>
          </w:rPr>
          <w:t>3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术语和定义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33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1</w:t>
        </w:r>
        <w:r w:rsidRPr="003415FD">
          <w:rPr>
            <w:noProof/>
            <w:webHidden/>
          </w:rPr>
          <w:fldChar w:fldCharType="end"/>
        </w:r>
      </w:hyperlink>
    </w:p>
    <w:p w14:paraId="59F3D886" w14:textId="77777777" w:rsidR="003415FD" w:rsidRPr="003415FD" w:rsidRDefault="003415FD" w:rsidP="003415FD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834" w:history="1">
        <w:r w:rsidRPr="003415FD">
          <w:rPr>
            <w:rStyle w:val="Hyperlink"/>
          </w:rPr>
          <w:t>4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规范说明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34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1</w:t>
        </w:r>
        <w:r w:rsidRPr="003415FD">
          <w:rPr>
            <w:noProof/>
            <w:webHidden/>
          </w:rPr>
          <w:fldChar w:fldCharType="end"/>
        </w:r>
      </w:hyperlink>
    </w:p>
    <w:p w14:paraId="7AC67E7E" w14:textId="77777777" w:rsidR="003415FD" w:rsidRPr="003415FD" w:rsidRDefault="003415FD" w:rsidP="003415FD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835" w:history="1">
        <w:r w:rsidRPr="003415FD">
          <w:rPr>
            <w:rStyle w:val="Hyperlink"/>
          </w:rPr>
          <w:t>5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交互服务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35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1</w:t>
        </w:r>
        <w:r w:rsidRPr="003415FD">
          <w:rPr>
            <w:noProof/>
            <w:webHidden/>
          </w:rPr>
          <w:fldChar w:fldCharType="end"/>
        </w:r>
      </w:hyperlink>
    </w:p>
    <w:p w14:paraId="2BEFA49B" w14:textId="77777777" w:rsidR="003415FD" w:rsidRPr="003415FD" w:rsidRDefault="003415FD" w:rsidP="003415FD">
      <w:pPr>
        <w:pStyle w:val="TOC3"/>
        <w:ind w:firstLine="210"/>
        <w:rPr>
          <w:rFonts w:ascii="Calibri" w:hAnsi="Calibri"/>
          <w:noProof/>
          <w:szCs w:val="22"/>
        </w:rPr>
      </w:pPr>
      <w:hyperlink w:anchor="_Toc530952836" w:history="1">
        <w:r w:rsidRPr="003415FD">
          <w:rPr>
            <w:rStyle w:val="Hyperlink"/>
          </w:rPr>
          <w:t>5.1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电子病历文档注册服务（</w:t>
        </w:r>
        <w:r w:rsidRPr="003415FD">
          <w:rPr>
            <w:rStyle w:val="Hyperlink"/>
          </w:rPr>
          <w:t>DocumentRegister</w:t>
        </w:r>
        <w:r w:rsidRPr="003415FD">
          <w:rPr>
            <w:rStyle w:val="Hyperlink"/>
            <w:rFonts w:hint="eastAsia"/>
          </w:rPr>
          <w:t>）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36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1</w:t>
        </w:r>
        <w:r w:rsidRPr="003415FD">
          <w:rPr>
            <w:noProof/>
            <w:webHidden/>
          </w:rPr>
          <w:fldChar w:fldCharType="end"/>
        </w:r>
      </w:hyperlink>
    </w:p>
    <w:p w14:paraId="238A9977" w14:textId="77777777" w:rsidR="003415FD" w:rsidRPr="003415FD" w:rsidRDefault="003415FD" w:rsidP="003415FD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837" w:history="1">
        <w:r w:rsidRPr="003415FD">
          <w:rPr>
            <w:rStyle w:val="Hyperlink"/>
          </w:rPr>
          <w:t>5.1.1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角色和交易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37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1</w:t>
        </w:r>
        <w:r w:rsidRPr="003415FD">
          <w:rPr>
            <w:noProof/>
            <w:webHidden/>
          </w:rPr>
          <w:fldChar w:fldCharType="end"/>
        </w:r>
      </w:hyperlink>
    </w:p>
    <w:p w14:paraId="172E24D4" w14:textId="77777777" w:rsidR="003415FD" w:rsidRPr="003415FD" w:rsidRDefault="003415FD" w:rsidP="003415FD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838" w:history="1">
        <w:r w:rsidRPr="003415FD">
          <w:rPr>
            <w:rStyle w:val="Hyperlink"/>
          </w:rPr>
          <w:t>5.1.2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接口规范模型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38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2</w:t>
        </w:r>
        <w:r w:rsidRPr="003415FD">
          <w:rPr>
            <w:noProof/>
            <w:webHidden/>
          </w:rPr>
          <w:fldChar w:fldCharType="end"/>
        </w:r>
      </w:hyperlink>
    </w:p>
    <w:p w14:paraId="60478E23" w14:textId="77777777" w:rsidR="003415FD" w:rsidRPr="003415FD" w:rsidRDefault="003415FD" w:rsidP="003415FD">
      <w:pPr>
        <w:pStyle w:val="TOC3"/>
        <w:ind w:firstLine="210"/>
        <w:rPr>
          <w:rFonts w:ascii="Calibri" w:hAnsi="Calibri"/>
          <w:noProof/>
          <w:szCs w:val="22"/>
        </w:rPr>
      </w:pPr>
      <w:hyperlink w:anchor="_Toc530952839" w:history="1">
        <w:r w:rsidRPr="003415FD">
          <w:rPr>
            <w:rStyle w:val="Hyperlink"/>
          </w:rPr>
          <w:t>5.2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电子病历文档检索服务（</w:t>
        </w:r>
        <w:r w:rsidRPr="003415FD">
          <w:rPr>
            <w:rStyle w:val="Hyperlink"/>
          </w:rPr>
          <w:t>DocumentAccess</w:t>
        </w:r>
        <w:r w:rsidRPr="003415FD">
          <w:rPr>
            <w:rStyle w:val="Hyperlink"/>
            <w:rFonts w:hint="eastAsia"/>
          </w:rPr>
          <w:t>）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39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5</w:t>
        </w:r>
        <w:r w:rsidRPr="003415FD">
          <w:rPr>
            <w:noProof/>
            <w:webHidden/>
          </w:rPr>
          <w:fldChar w:fldCharType="end"/>
        </w:r>
      </w:hyperlink>
    </w:p>
    <w:p w14:paraId="3424CC9A" w14:textId="77777777" w:rsidR="003415FD" w:rsidRPr="003415FD" w:rsidRDefault="003415FD" w:rsidP="003415FD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840" w:history="1">
        <w:r w:rsidRPr="003415FD">
          <w:rPr>
            <w:rStyle w:val="Hyperlink"/>
          </w:rPr>
          <w:t>5.2.1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角色和交易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40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5</w:t>
        </w:r>
        <w:r w:rsidRPr="003415FD">
          <w:rPr>
            <w:noProof/>
            <w:webHidden/>
          </w:rPr>
          <w:fldChar w:fldCharType="end"/>
        </w:r>
      </w:hyperlink>
    </w:p>
    <w:p w14:paraId="02C9FB67" w14:textId="77777777" w:rsidR="003415FD" w:rsidRPr="003415FD" w:rsidRDefault="003415FD" w:rsidP="003415FD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841" w:history="1">
        <w:r w:rsidRPr="003415FD">
          <w:rPr>
            <w:rStyle w:val="Hyperlink"/>
          </w:rPr>
          <w:t>5.2.2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接口规范模型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41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6</w:t>
        </w:r>
        <w:r w:rsidRPr="003415FD">
          <w:rPr>
            <w:noProof/>
            <w:webHidden/>
          </w:rPr>
          <w:fldChar w:fldCharType="end"/>
        </w:r>
      </w:hyperlink>
    </w:p>
    <w:p w14:paraId="19BE4E86" w14:textId="77777777" w:rsidR="003415FD" w:rsidRPr="003415FD" w:rsidRDefault="003415FD" w:rsidP="003415FD">
      <w:pPr>
        <w:pStyle w:val="TOC3"/>
        <w:ind w:firstLine="210"/>
        <w:rPr>
          <w:rFonts w:ascii="Calibri" w:hAnsi="Calibri"/>
          <w:noProof/>
          <w:szCs w:val="22"/>
        </w:rPr>
      </w:pPr>
      <w:hyperlink w:anchor="_Toc530952842" w:history="1">
        <w:r w:rsidRPr="003415FD">
          <w:rPr>
            <w:rStyle w:val="Hyperlink"/>
          </w:rPr>
          <w:t>5.3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电子病历文档调阅服务（</w:t>
        </w:r>
        <w:r w:rsidRPr="003415FD">
          <w:rPr>
            <w:rStyle w:val="Hyperlink"/>
          </w:rPr>
          <w:t>DocumentRetrieve</w:t>
        </w:r>
        <w:r w:rsidRPr="003415FD">
          <w:rPr>
            <w:rStyle w:val="Hyperlink"/>
            <w:rFonts w:hint="eastAsia"/>
          </w:rPr>
          <w:t>）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42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11</w:t>
        </w:r>
        <w:r w:rsidRPr="003415FD">
          <w:rPr>
            <w:noProof/>
            <w:webHidden/>
          </w:rPr>
          <w:fldChar w:fldCharType="end"/>
        </w:r>
      </w:hyperlink>
    </w:p>
    <w:p w14:paraId="34D735B0" w14:textId="77777777" w:rsidR="003415FD" w:rsidRPr="003415FD" w:rsidRDefault="003415FD" w:rsidP="003415FD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843" w:history="1">
        <w:r w:rsidRPr="003415FD">
          <w:rPr>
            <w:rStyle w:val="Hyperlink"/>
          </w:rPr>
          <w:t>5.3.1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角色和交易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43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11</w:t>
        </w:r>
        <w:r w:rsidRPr="003415FD">
          <w:rPr>
            <w:noProof/>
            <w:webHidden/>
          </w:rPr>
          <w:fldChar w:fldCharType="end"/>
        </w:r>
      </w:hyperlink>
    </w:p>
    <w:p w14:paraId="3F336499" w14:textId="77777777" w:rsidR="003415FD" w:rsidRPr="003415FD" w:rsidRDefault="003415FD" w:rsidP="003415FD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844" w:history="1">
        <w:r w:rsidRPr="003415FD">
          <w:rPr>
            <w:rStyle w:val="Hyperlink"/>
          </w:rPr>
          <w:t>5.3.2</w:t>
        </w:r>
        <w:r>
          <w:rPr>
            <w:rStyle w:val="Hyperlink"/>
            <w:rFonts w:hint="eastAsia"/>
          </w:rPr>
          <w:t xml:space="preserve">　</w:t>
        </w:r>
        <w:r w:rsidRPr="003415FD">
          <w:rPr>
            <w:rStyle w:val="Hyperlink"/>
            <w:rFonts w:hint="eastAsia"/>
          </w:rPr>
          <w:t>接口规范模型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44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12</w:t>
        </w:r>
        <w:r w:rsidRPr="003415FD">
          <w:rPr>
            <w:noProof/>
            <w:webHidden/>
          </w:rPr>
          <w:fldChar w:fldCharType="end"/>
        </w:r>
      </w:hyperlink>
    </w:p>
    <w:p w14:paraId="31A71C3F" w14:textId="77777777" w:rsidR="003415FD" w:rsidRPr="003415FD" w:rsidRDefault="003415FD" w:rsidP="003415FD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845" w:history="1">
        <w:r w:rsidRPr="003415FD">
          <w:rPr>
            <w:rStyle w:val="Hyperlink"/>
            <w:rFonts w:hint="eastAsia"/>
          </w:rPr>
          <w:t>附录</w:t>
        </w:r>
        <w:r>
          <w:rPr>
            <w:rStyle w:val="Hyperlink"/>
            <w:rFonts w:hint="eastAsia"/>
          </w:rPr>
          <w:t>A</w:t>
        </w:r>
        <w:r w:rsidRPr="003415FD">
          <w:rPr>
            <w:rStyle w:val="Hyperlink"/>
            <w:rFonts w:hint="eastAsia"/>
          </w:rPr>
          <w:t>（规范性附录）</w:t>
        </w:r>
        <w:r>
          <w:rPr>
            <w:rStyle w:val="Hyperlink"/>
          </w:rPr>
          <w:t xml:space="preserve">　</w:t>
        </w:r>
        <w:r w:rsidRPr="003415FD">
          <w:rPr>
            <w:rStyle w:val="Hyperlink"/>
            <w:rFonts w:hint="eastAsia"/>
          </w:rPr>
          <w:t>消息示例</w:t>
        </w:r>
        <w:r w:rsidRPr="003415FD">
          <w:rPr>
            <w:noProof/>
            <w:webHidden/>
          </w:rPr>
          <w:tab/>
        </w:r>
        <w:r w:rsidRPr="003415FD">
          <w:rPr>
            <w:noProof/>
            <w:webHidden/>
          </w:rPr>
          <w:fldChar w:fldCharType="begin" w:fldLock="1"/>
        </w:r>
        <w:r w:rsidRPr="003415FD">
          <w:rPr>
            <w:noProof/>
            <w:webHidden/>
          </w:rPr>
          <w:instrText xml:space="preserve"> PAGEREF _Toc530952845 \h </w:instrText>
        </w:r>
        <w:r w:rsidRPr="003415FD">
          <w:rPr>
            <w:noProof/>
            <w:webHidden/>
          </w:rPr>
        </w:r>
        <w:r w:rsidRPr="003415FD">
          <w:rPr>
            <w:noProof/>
            <w:webHidden/>
          </w:rPr>
          <w:fldChar w:fldCharType="separate"/>
        </w:r>
        <w:r w:rsidRPr="003415FD">
          <w:rPr>
            <w:noProof/>
            <w:webHidden/>
          </w:rPr>
          <w:t>17</w:t>
        </w:r>
        <w:r w:rsidRPr="003415FD">
          <w:rPr>
            <w:noProof/>
            <w:webHidden/>
          </w:rPr>
          <w:fldChar w:fldCharType="end"/>
        </w:r>
      </w:hyperlink>
    </w:p>
    <w:p w14:paraId="72F36E7B" w14:textId="77777777" w:rsidR="003415FD" w:rsidRPr="003415FD" w:rsidRDefault="003415FD" w:rsidP="003415FD">
      <w:pPr>
        <w:pStyle w:val="aff"/>
        <w:rPr>
          <w:rFonts w:hint="eastAsia"/>
        </w:rPr>
      </w:pPr>
      <w:r w:rsidRPr="003415FD">
        <w:fldChar w:fldCharType="end"/>
      </w:r>
    </w:p>
    <w:p w14:paraId="7FE25D77" w14:textId="77777777" w:rsidR="005219FE" w:rsidRDefault="005219FE" w:rsidP="005219FE">
      <w:pPr>
        <w:pStyle w:val="affff6"/>
        <w:rPr>
          <w:rFonts w:hint="eastAsia"/>
        </w:rPr>
      </w:pPr>
      <w:bookmarkStart w:id="38" w:name="_Toc530952830"/>
      <w:r>
        <w:rPr>
          <w:rFonts w:hint="eastAsia"/>
        </w:rPr>
        <w:lastRenderedPageBreak/>
        <w:t>前</w:t>
      </w:r>
      <w:bookmarkStart w:id="39" w:name="BKQY"/>
      <w:r>
        <w:rPr>
          <w:rFonts w:ascii="MS Mincho" w:eastAsia="MS Mincho" w:hAnsi="MS Mincho" w:cs="MS Mincho" w:hint="eastAsia"/>
        </w:rPr>
        <w:t> </w:t>
      </w:r>
      <w:r>
        <w:rPr>
          <w:rFonts w:ascii="MS Mincho" w:eastAsia="MS Mincho" w:hAnsi="MS Mincho" w:cs="MS Mincho" w:hint="eastAsia"/>
        </w:rPr>
        <w:t> </w:t>
      </w:r>
      <w:r>
        <w:rPr>
          <w:rFonts w:hint="eastAsia"/>
        </w:rPr>
        <w:t>言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8"/>
      <w:bookmarkEnd w:id="39"/>
    </w:p>
    <w:p w14:paraId="2A2896F1" w14:textId="77777777" w:rsidR="0040611C" w:rsidRDefault="0040611C" w:rsidP="0040611C">
      <w:pPr>
        <w:pStyle w:val="aff"/>
        <w:spacing w:line="360" w:lineRule="auto"/>
        <w:rPr>
          <w:rFonts w:hAnsi="SimSun" w:hint="eastAsia"/>
          <w:szCs w:val="21"/>
        </w:rPr>
      </w:pPr>
      <w:r w:rsidRPr="00CC22D3">
        <w:rPr>
          <w:rFonts w:hAnsi="SimSun"/>
          <w:szCs w:val="21"/>
        </w:rPr>
        <w:t>WS</w:t>
      </w:r>
      <w:r w:rsidRPr="00CC22D3">
        <w:rPr>
          <w:rFonts w:hAnsi="SimSun" w:hint="eastAsia"/>
          <w:szCs w:val="21"/>
        </w:rPr>
        <w:t>/T</w:t>
      </w:r>
      <w:r w:rsidR="00B75AAE">
        <w:rPr>
          <w:rFonts w:hAnsi="SimSun"/>
          <w:szCs w:val="21"/>
        </w:rPr>
        <w:t xml:space="preserve"> XXX</w:t>
      </w:r>
      <w:r w:rsidR="00CD4CAE">
        <w:rPr>
          <w:rFonts w:hAnsi="SimSun" w:hint="eastAsia"/>
          <w:szCs w:val="21"/>
        </w:rPr>
        <w:t>XX</w:t>
      </w:r>
      <w:r w:rsidRPr="00CC22D3">
        <w:rPr>
          <w:rFonts w:hAnsi="SimSun" w:hint="eastAsia"/>
          <w:szCs w:val="21"/>
        </w:rPr>
        <w:t>《</w:t>
      </w:r>
      <w:r>
        <w:rPr>
          <w:rFonts w:hAnsi="SimSun" w:hint="eastAsia"/>
          <w:szCs w:val="21"/>
        </w:rPr>
        <w:t>医院信息</w:t>
      </w:r>
      <w:r>
        <w:rPr>
          <w:rFonts w:hAnsi="SimSun"/>
          <w:szCs w:val="21"/>
        </w:rPr>
        <w:t>平台交互</w:t>
      </w:r>
      <w:r w:rsidRPr="00CC22D3">
        <w:rPr>
          <w:rFonts w:hAnsi="SimSun" w:hint="eastAsia"/>
          <w:szCs w:val="21"/>
        </w:rPr>
        <w:t>规范》分为以下</w:t>
      </w:r>
      <w:r>
        <w:rPr>
          <w:rFonts w:hAnsi="SimSun" w:hint="eastAsia"/>
          <w:szCs w:val="21"/>
        </w:rPr>
        <w:t>十</w:t>
      </w:r>
      <w:r w:rsidR="00D837A3">
        <w:rPr>
          <w:rFonts w:hAnsi="SimSun" w:hint="eastAsia"/>
          <w:szCs w:val="21"/>
        </w:rPr>
        <w:t>一</w:t>
      </w:r>
      <w:r w:rsidRPr="00CC22D3">
        <w:rPr>
          <w:rFonts w:hAnsi="SimSun" w:hint="eastAsia"/>
          <w:szCs w:val="21"/>
        </w:rPr>
        <w:t>部分：</w:t>
      </w:r>
    </w:p>
    <w:p w14:paraId="72336700" w14:textId="77777777" w:rsidR="0040611C" w:rsidRPr="00C61FE1" w:rsidRDefault="0040611C" w:rsidP="0040611C">
      <w:pPr>
        <w:pStyle w:val="aa"/>
        <w:rPr>
          <w:rFonts w:hint="eastAsia"/>
        </w:rPr>
      </w:pPr>
      <w:r>
        <w:t>第</w:t>
      </w:r>
      <w:r>
        <w:rPr>
          <w:rFonts w:hint="eastAsia"/>
        </w:rPr>
        <w:t>1部分：总则</w:t>
      </w:r>
    </w:p>
    <w:p w14:paraId="390367D5" w14:textId="77777777" w:rsidR="0040611C" w:rsidRPr="00C61FE1" w:rsidRDefault="0040611C" w:rsidP="0040611C">
      <w:pPr>
        <w:pStyle w:val="aa"/>
        <w:ind w:left="0" w:firstLineChars="200" w:firstLine="420"/>
        <w:rPr>
          <w:rFonts w:hint="eastAsia"/>
        </w:rPr>
      </w:pPr>
      <w:r w:rsidRPr="00C61FE1">
        <w:rPr>
          <w:rFonts w:hint="eastAsia"/>
        </w:rPr>
        <w:t>第</w:t>
      </w:r>
      <w:r>
        <w:rPr>
          <w:rFonts w:hint="eastAsia"/>
        </w:rPr>
        <w:t>2</w:t>
      </w:r>
      <w:r w:rsidRPr="00C61FE1">
        <w:rPr>
          <w:rFonts w:hint="eastAsia"/>
        </w:rPr>
        <w:t>部分：个人信息注册、查询服务；</w:t>
      </w:r>
    </w:p>
    <w:p w14:paraId="52B32188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>
        <w:rPr>
          <w:rFonts w:hint="eastAsia"/>
        </w:rPr>
        <w:t>3</w:t>
      </w:r>
      <w:r w:rsidRPr="00C61FE1">
        <w:rPr>
          <w:rFonts w:hint="eastAsia"/>
        </w:rPr>
        <w:t>部分：医疗卫生机构注册、</w:t>
      </w:r>
      <w:r w:rsidRPr="00C61FE1">
        <w:t>查询</w:t>
      </w:r>
      <w:r w:rsidRPr="00C61FE1">
        <w:rPr>
          <w:rFonts w:hint="eastAsia"/>
        </w:rPr>
        <w:t>服务；</w:t>
      </w:r>
    </w:p>
    <w:p w14:paraId="3D1A3F5D" w14:textId="77777777" w:rsidR="0040611C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>
        <w:rPr>
          <w:rFonts w:hint="eastAsia"/>
        </w:rPr>
        <w:t>4</w:t>
      </w:r>
      <w:r w:rsidRPr="00C61FE1">
        <w:rPr>
          <w:rFonts w:hint="eastAsia"/>
        </w:rPr>
        <w:t>部分：医疗卫生人员注册、</w:t>
      </w:r>
      <w:r w:rsidRPr="00C61FE1">
        <w:t>查询</w:t>
      </w:r>
      <w:r w:rsidRPr="00C61FE1">
        <w:rPr>
          <w:rFonts w:hint="eastAsia"/>
        </w:rPr>
        <w:t xml:space="preserve">服务； </w:t>
      </w:r>
    </w:p>
    <w:p w14:paraId="32FDAE46" w14:textId="77777777" w:rsidR="00D837A3" w:rsidRPr="00C61FE1" w:rsidRDefault="00D837A3" w:rsidP="0040611C">
      <w:pPr>
        <w:pStyle w:val="aa"/>
        <w:rPr>
          <w:rFonts w:hint="eastAsia"/>
        </w:rPr>
      </w:pPr>
      <w:r>
        <w:rPr>
          <w:rFonts w:hint="eastAsia"/>
        </w:rPr>
        <w:t>第5部分：术语注册、查询服务；</w:t>
      </w:r>
    </w:p>
    <w:p w14:paraId="491384F4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D837A3">
        <w:rPr>
          <w:rFonts w:hint="eastAsia"/>
        </w:rPr>
        <w:t>6</w:t>
      </w:r>
      <w:r w:rsidRPr="00C61FE1">
        <w:rPr>
          <w:rFonts w:hint="eastAsia"/>
        </w:rPr>
        <w:t>部分：文档注册、查询服务；</w:t>
      </w:r>
    </w:p>
    <w:p w14:paraId="0CE05019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D837A3">
        <w:rPr>
          <w:rFonts w:hint="eastAsia"/>
        </w:rPr>
        <w:t>7</w:t>
      </w:r>
      <w:r w:rsidRPr="00C61FE1">
        <w:rPr>
          <w:rFonts w:hint="eastAsia"/>
        </w:rPr>
        <w:t>部分：就诊信息</w:t>
      </w:r>
      <w:r w:rsidRPr="00C61FE1">
        <w:t>交互</w:t>
      </w:r>
      <w:r w:rsidRPr="00C61FE1">
        <w:rPr>
          <w:rFonts w:hint="eastAsia"/>
        </w:rPr>
        <w:t>服务；</w:t>
      </w:r>
    </w:p>
    <w:p w14:paraId="146D7F30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D837A3">
        <w:rPr>
          <w:rFonts w:hint="eastAsia"/>
        </w:rPr>
        <w:t>8</w:t>
      </w:r>
      <w:r w:rsidRPr="00C61FE1">
        <w:rPr>
          <w:rFonts w:hint="eastAsia"/>
        </w:rPr>
        <w:t>部分：医嘱信息交互服务；</w:t>
      </w:r>
    </w:p>
    <w:p w14:paraId="47B51F71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D837A3">
        <w:rPr>
          <w:rFonts w:hint="eastAsia"/>
        </w:rPr>
        <w:t>9</w:t>
      </w:r>
      <w:r w:rsidRPr="00C61FE1">
        <w:rPr>
          <w:rFonts w:hint="eastAsia"/>
        </w:rPr>
        <w:t>部分：申请单</w:t>
      </w:r>
      <w:r w:rsidRPr="00C61FE1">
        <w:t>信息</w:t>
      </w:r>
      <w:r w:rsidRPr="00C61FE1">
        <w:rPr>
          <w:rFonts w:hint="eastAsia"/>
        </w:rPr>
        <w:t>交互服务；</w:t>
      </w:r>
    </w:p>
    <w:p w14:paraId="0A840513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D837A3">
        <w:rPr>
          <w:rFonts w:hint="eastAsia"/>
        </w:rPr>
        <w:t>10</w:t>
      </w:r>
      <w:r w:rsidRPr="00C61FE1">
        <w:rPr>
          <w:rFonts w:hint="eastAsia"/>
        </w:rPr>
        <w:t>部分：预约信息交互服务；</w:t>
      </w:r>
    </w:p>
    <w:p w14:paraId="05C36746" w14:textId="77777777" w:rsidR="0040611C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D837A3">
        <w:rPr>
          <w:rFonts w:hint="eastAsia"/>
        </w:rPr>
        <w:t>11</w:t>
      </w:r>
      <w:r w:rsidR="00621AFF">
        <w:rPr>
          <w:rFonts w:hint="eastAsia"/>
        </w:rPr>
        <w:t>部分：</w:t>
      </w:r>
      <w:r w:rsidRPr="00C61FE1">
        <w:rPr>
          <w:rFonts w:hint="eastAsia"/>
        </w:rPr>
        <w:t>状态信息</w:t>
      </w:r>
      <w:r w:rsidRPr="00C61FE1">
        <w:t>交互</w:t>
      </w:r>
      <w:r w:rsidRPr="00C61FE1">
        <w:rPr>
          <w:rFonts w:hint="eastAsia"/>
        </w:rPr>
        <w:t>服务。</w:t>
      </w:r>
    </w:p>
    <w:p w14:paraId="345D92D7" w14:textId="77777777" w:rsidR="0040611C" w:rsidRPr="00EC4030" w:rsidRDefault="0040611C" w:rsidP="0040611C">
      <w:pPr>
        <w:ind w:firstLineChars="200" w:firstLine="420"/>
        <w:rPr>
          <w:rFonts w:ascii="SimSun" w:hAnsi="SimSun" w:hint="eastAsia"/>
          <w:noProof/>
          <w:kern w:val="0"/>
          <w:szCs w:val="21"/>
        </w:rPr>
      </w:pPr>
      <w:r w:rsidRPr="00EC4030">
        <w:rPr>
          <w:rFonts w:ascii="SimSun" w:hAnsi="SimSun" w:hint="eastAsia"/>
          <w:noProof/>
          <w:kern w:val="0"/>
          <w:szCs w:val="21"/>
        </w:rPr>
        <w:t>本部分为</w:t>
      </w:r>
      <w:r w:rsidRPr="00EC4030">
        <w:rPr>
          <w:rFonts w:ascii="SimSun" w:hAnsi="SimSun"/>
          <w:noProof/>
          <w:kern w:val="0"/>
          <w:szCs w:val="21"/>
        </w:rPr>
        <w:t>WS</w:t>
      </w:r>
      <w:r w:rsidRPr="00EC4030">
        <w:rPr>
          <w:rFonts w:ascii="SimSun" w:hAnsi="SimSun" w:hint="eastAsia"/>
          <w:noProof/>
          <w:kern w:val="0"/>
          <w:szCs w:val="21"/>
        </w:rPr>
        <w:t>/T</w:t>
      </w:r>
      <w:r w:rsidR="00B75AAE" w:rsidRPr="00EC4030">
        <w:rPr>
          <w:rFonts w:ascii="SimSun" w:hAnsi="SimSun"/>
          <w:noProof/>
          <w:kern w:val="0"/>
          <w:szCs w:val="21"/>
        </w:rPr>
        <w:t xml:space="preserve"> XXX</w:t>
      </w:r>
      <w:r w:rsidR="00CD4CAE" w:rsidRPr="00EC4030">
        <w:rPr>
          <w:rFonts w:ascii="SimSun" w:hAnsi="SimSun" w:hint="eastAsia"/>
          <w:noProof/>
          <w:kern w:val="0"/>
          <w:szCs w:val="21"/>
        </w:rPr>
        <w:t>XX</w:t>
      </w:r>
      <w:r w:rsidRPr="00EC4030">
        <w:rPr>
          <w:rFonts w:ascii="SimSun" w:hAnsi="SimSun" w:hint="eastAsia"/>
          <w:noProof/>
          <w:kern w:val="0"/>
          <w:szCs w:val="21"/>
        </w:rPr>
        <w:t>的第</w:t>
      </w:r>
      <w:r w:rsidR="00D837A3">
        <w:rPr>
          <w:rFonts w:ascii="SimSun" w:hAnsi="SimSun" w:hint="eastAsia"/>
          <w:noProof/>
          <w:kern w:val="0"/>
          <w:szCs w:val="21"/>
        </w:rPr>
        <w:t>6</w:t>
      </w:r>
      <w:r w:rsidRPr="00EC4030">
        <w:rPr>
          <w:rFonts w:ascii="SimSun" w:hAnsi="SimSun" w:hint="eastAsia"/>
          <w:noProof/>
          <w:kern w:val="0"/>
          <w:szCs w:val="21"/>
        </w:rPr>
        <w:t>部分。</w:t>
      </w:r>
    </w:p>
    <w:p w14:paraId="04D7149B" w14:textId="77777777" w:rsidR="0040611C" w:rsidRPr="00EC4030" w:rsidRDefault="00B75AAE" w:rsidP="0040611C">
      <w:pPr>
        <w:ind w:firstLineChars="200" w:firstLine="420"/>
        <w:rPr>
          <w:rFonts w:ascii="SimSun" w:hAnsi="SimSun" w:hint="eastAsia"/>
          <w:noProof/>
          <w:kern w:val="0"/>
          <w:szCs w:val="21"/>
        </w:rPr>
      </w:pPr>
      <w:r w:rsidRPr="00EC4030">
        <w:rPr>
          <w:rFonts w:ascii="SimSun" w:hAnsi="SimSun" w:hint="eastAsia"/>
          <w:noProof/>
          <w:kern w:val="0"/>
          <w:szCs w:val="21"/>
        </w:rPr>
        <w:t>本部分</w:t>
      </w:r>
      <w:r w:rsidR="0040611C" w:rsidRPr="00EC4030">
        <w:rPr>
          <w:rFonts w:ascii="SimSun" w:hAnsi="SimSun" w:hint="eastAsia"/>
          <w:noProof/>
          <w:kern w:val="0"/>
          <w:szCs w:val="21"/>
        </w:rPr>
        <w:t>按照GB/T1.1—2009给出的规则起草。</w:t>
      </w:r>
    </w:p>
    <w:p w14:paraId="4A3E3142" w14:textId="77777777" w:rsidR="0040611C" w:rsidRPr="00EC4030" w:rsidRDefault="0040611C" w:rsidP="0040611C">
      <w:pPr>
        <w:ind w:firstLineChars="200" w:firstLine="420"/>
        <w:rPr>
          <w:rFonts w:ascii="SimSun" w:hAnsi="SimSun" w:hint="eastAsia"/>
          <w:noProof/>
          <w:kern w:val="0"/>
          <w:szCs w:val="21"/>
        </w:rPr>
      </w:pPr>
      <w:r w:rsidRPr="00EC4030">
        <w:rPr>
          <w:rFonts w:ascii="SimSun" w:hAnsi="SimSun" w:hint="eastAsia"/>
          <w:noProof/>
          <w:kern w:val="0"/>
          <w:szCs w:val="21"/>
        </w:rPr>
        <w:t>本部分起草单位：</w:t>
      </w:r>
    </w:p>
    <w:p w14:paraId="4EF49E99" w14:textId="77777777" w:rsidR="0040611C" w:rsidRPr="00EC4030" w:rsidRDefault="0040611C" w:rsidP="0040611C">
      <w:pPr>
        <w:pStyle w:val="aff"/>
        <w:rPr>
          <w:rFonts w:hAnsi="SimSun" w:hint="eastAsia"/>
          <w:szCs w:val="21"/>
        </w:rPr>
      </w:pPr>
      <w:r w:rsidRPr="00EC4030">
        <w:rPr>
          <w:rFonts w:hAnsi="SimSun" w:hint="eastAsia"/>
          <w:szCs w:val="21"/>
        </w:rPr>
        <w:t>本部分主要起草人：</w:t>
      </w:r>
    </w:p>
    <w:p w14:paraId="19752375" w14:textId="77777777" w:rsidR="005219FE" w:rsidRPr="005219FE" w:rsidRDefault="005219FE" w:rsidP="005219FE">
      <w:pPr>
        <w:pStyle w:val="aff"/>
        <w:sectPr w:rsidR="005219FE" w:rsidRPr="005219FE" w:rsidSect="005219FE">
          <w:headerReference w:type="default" r:id="rId8"/>
          <w:footerReference w:type="default" r:id="rId9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formProt w:val="0"/>
          <w:docGrid w:type="lines" w:linePitch="312"/>
        </w:sectPr>
      </w:pPr>
    </w:p>
    <w:p w14:paraId="3DDE0B1B" w14:textId="77777777" w:rsidR="00F34B99" w:rsidRDefault="00B75AAE" w:rsidP="00B75AAE">
      <w:pPr>
        <w:pStyle w:val="afc"/>
        <w:rPr>
          <w:rFonts w:hint="eastAsia"/>
        </w:rPr>
      </w:pPr>
      <w:r>
        <w:rPr>
          <w:rFonts w:hint="eastAsia"/>
        </w:rPr>
        <w:lastRenderedPageBreak/>
        <w:t>医</w:t>
      </w:r>
      <w:bookmarkStart w:id="40" w:name="StandardName"/>
      <w:r>
        <w:rPr>
          <w:rFonts w:hint="eastAsia"/>
        </w:rPr>
        <w:t>院信息平台交互规范</w:t>
      </w:r>
      <w:r>
        <w:rPr>
          <w:rFonts w:hint="eastAsia"/>
        </w:rPr>
        <w:br/>
        <w:t>第</w:t>
      </w:r>
      <w:r w:rsidR="00D837A3">
        <w:rPr>
          <w:rFonts w:hint="eastAsia"/>
        </w:rPr>
        <w:t>6</w:t>
      </w:r>
      <w:r>
        <w:rPr>
          <w:rFonts w:hint="eastAsia"/>
        </w:rPr>
        <w:t>部分：文档注册、查询服务</w:t>
      </w:r>
      <w:bookmarkEnd w:id="40"/>
    </w:p>
    <w:p w14:paraId="0A5CEF37" w14:textId="77777777" w:rsidR="00F34B99" w:rsidRDefault="00F34B99" w:rsidP="000C6B05">
      <w:pPr>
        <w:pStyle w:val="a3"/>
        <w:rPr>
          <w:rFonts w:hint="eastAsia"/>
        </w:rPr>
      </w:pPr>
      <w:bookmarkStart w:id="41" w:name="_Toc485885847"/>
      <w:bookmarkStart w:id="42" w:name="_Toc485886572"/>
      <w:bookmarkStart w:id="43" w:name="_Toc485886906"/>
      <w:bookmarkStart w:id="44" w:name="_Toc485887150"/>
      <w:bookmarkStart w:id="45" w:name="_Toc485895417"/>
      <w:bookmarkStart w:id="46" w:name="_Toc485916512"/>
      <w:bookmarkStart w:id="47" w:name="_Toc485919733"/>
      <w:bookmarkStart w:id="48" w:name="_Toc486584880"/>
      <w:bookmarkStart w:id="49" w:name="_Toc486859964"/>
      <w:bookmarkStart w:id="50" w:name="_Toc487024074"/>
      <w:bookmarkStart w:id="51" w:name="_Toc487037687"/>
      <w:bookmarkStart w:id="52" w:name="_Toc493149471"/>
      <w:bookmarkStart w:id="53" w:name="_Toc495653197"/>
      <w:bookmarkStart w:id="54" w:name="_Toc495924588"/>
      <w:bookmarkStart w:id="55" w:name="_Toc496623051"/>
      <w:bookmarkStart w:id="56" w:name="_Toc496627051"/>
      <w:bookmarkStart w:id="57" w:name="_Toc496884627"/>
      <w:bookmarkStart w:id="58" w:name="_Toc503190049"/>
      <w:bookmarkStart w:id="59" w:name="_Toc530952831"/>
      <w:r>
        <w:rPr>
          <w:rFonts w:hint="eastAsia"/>
        </w:rPr>
        <w:t>范围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2A51D3BE" w14:textId="77777777" w:rsidR="005219FE" w:rsidRDefault="00CD4CAE" w:rsidP="005219FE">
      <w:pPr>
        <w:pStyle w:val="aff"/>
        <w:rPr>
          <w:rFonts w:hint="eastAsia"/>
        </w:rPr>
      </w:pPr>
      <w:r w:rsidRPr="00CC22D3">
        <w:rPr>
          <w:rFonts w:hAnsi="SimSun"/>
          <w:szCs w:val="21"/>
        </w:rPr>
        <w:t>WS</w:t>
      </w:r>
      <w:r w:rsidRPr="00CC22D3">
        <w:rPr>
          <w:rFonts w:hAnsi="SimSun" w:hint="eastAsia"/>
          <w:szCs w:val="21"/>
        </w:rPr>
        <w:t>/T</w:t>
      </w:r>
      <w:r>
        <w:rPr>
          <w:rFonts w:hAnsi="SimSun"/>
          <w:szCs w:val="21"/>
        </w:rPr>
        <w:t xml:space="preserve"> XXX</w:t>
      </w:r>
      <w:r>
        <w:rPr>
          <w:rFonts w:hAnsi="SimSun" w:hint="eastAsia"/>
          <w:szCs w:val="21"/>
        </w:rPr>
        <w:t>XX的</w:t>
      </w:r>
      <w:r w:rsidR="005219FE">
        <w:rPr>
          <w:rFonts w:hint="eastAsia"/>
        </w:rPr>
        <w:t>本部</w:t>
      </w:r>
      <w:r w:rsidR="00483EC5">
        <w:rPr>
          <w:rFonts w:hint="eastAsia"/>
        </w:rPr>
        <w:t>分规定了</w:t>
      </w:r>
      <w:r w:rsidR="005219FE">
        <w:rPr>
          <w:rFonts w:hint="eastAsia"/>
        </w:rPr>
        <w:t>文档</w:t>
      </w:r>
      <w:r w:rsidR="00483EC5">
        <w:rPr>
          <w:rFonts w:hint="eastAsia"/>
        </w:rPr>
        <w:t>注册、查询</w:t>
      </w:r>
      <w:r w:rsidR="005219FE">
        <w:rPr>
          <w:rFonts w:hint="eastAsia"/>
        </w:rPr>
        <w:t>服务消息的模板、消息架构的要求以及对消息内容的一系列约束。</w:t>
      </w:r>
    </w:p>
    <w:p w14:paraId="2034F3CC" w14:textId="77777777" w:rsidR="005219FE" w:rsidRPr="005219FE" w:rsidRDefault="00483EC5" w:rsidP="005219FE">
      <w:pPr>
        <w:pStyle w:val="aff"/>
        <w:rPr>
          <w:rFonts w:hint="eastAsia"/>
        </w:rPr>
      </w:pPr>
      <w:r>
        <w:rPr>
          <w:rFonts w:hint="eastAsia"/>
        </w:rPr>
        <w:t>本部分适用于</w:t>
      </w:r>
      <w:r w:rsidR="004630A5">
        <w:rPr>
          <w:rFonts w:hint="eastAsia"/>
        </w:rPr>
        <w:t>包括电子</w:t>
      </w:r>
      <w:r w:rsidR="004630A5">
        <w:t>病历</w:t>
      </w:r>
      <w:r w:rsidR="004630A5">
        <w:rPr>
          <w:rFonts w:hint="eastAsia"/>
        </w:rPr>
        <w:t>共享文档在内</w:t>
      </w:r>
      <w:r w:rsidR="004630A5">
        <w:t>的</w:t>
      </w:r>
      <w:r w:rsidR="004630A5">
        <w:rPr>
          <w:rFonts w:hint="eastAsia"/>
        </w:rPr>
        <w:t>多种</w:t>
      </w:r>
      <w:r w:rsidR="004630A5">
        <w:t>类型</w:t>
      </w:r>
      <w:r w:rsidR="005219FE">
        <w:rPr>
          <w:rFonts w:hint="eastAsia"/>
        </w:rPr>
        <w:t>文档</w:t>
      </w:r>
      <w:r w:rsidR="004630A5">
        <w:rPr>
          <w:rFonts w:hint="eastAsia"/>
        </w:rPr>
        <w:t>的</w:t>
      </w:r>
      <w:r>
        <w:rPr>
          <w:rFonts w:hint="eastAsia"/>
        </w:rPr>
        <w:t>注册、查询</w:t>
      </w:r>
      <w:r w:rsidR="005219FE">
        <w:rPr>
          <w:rFonts w:hint="eastAsia"/>
        </w:rPr>
        <w:t>服务的应用。</w:t>
      </w:r>
    </w:p>
    <w:p w14:paraId="2A798F6F" w14:textId="77777777" w:rsidR="00F34B99" w:rsidRDefault="00F34B99" w:rsidP="00F34B99">
      <w:pPr>
        <w:pStyle w:val="a3"/>
        <w:rPr>
          <w:rFonts w:hint="eastAsia"/>
        </w:rPr>
      </w:pPr>
      <w:bookmarkStart w:id="60" w:name="_Toc485885848"/>
      <w:bookmarkStart w:id="61" w:name="_Toc485886573"/>
      <w:bookmarkStart w:id="62" w:name="_Toc485886907"/>
      <w:bookmarkStart w:id="63" w:name="_Toc485887151"/>
      <w:bookmarkStart w:id="64" w:name="_Toc485895418"/>
      <w:bookmarkStart w:id="65" w:name="_Toc485916513"/>
      <w:bookmarkStart w:id="66" w:name="_Toc485919734"/>
      <w:bookmarkStart w:id="67" w:name="_Toc486584881"/>
      <w:bookmarkStart w:id="68" w:name="_Toc486859965"/>
      <w:bookmarkStart w:id="69" w:name="_Toc487024075"/>
      <w:bookmarkStart w:id="70" w:name="_Toc487037688"/>
      <w:bookmarkStart w:id="71" w:name="_Toc493149472"/>
      <w:bookmarkStart w:id="72" w:name="_Toc495653198"/>
      <w:bookmarkStart w:id="73" w:name="_Toc495924589"/>
      <w:bookmarkStart w:id="74" w:name="_Toc496623052"/>
      <w:bookmarkStart w:id="75" w:name="_Toc496627052"/>
      <w:bookmarkStart w:id="76" w:name="_Toc496884628"/>
      <w:bookmarkStart w:id="77" w:name="_Toc503190050"/>
      <w:bookmarkStart w:id="78" w:name="_Toc530952832"/>
      <w:r>
        <w:rPr>
          <w:rFonts w:hint="eastAsia"/>
        </w:rPr>
        <w:t>规范性引用文件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14806341" w14:textId="77777777" w:rsidR="005219FE" w:rsidRDefault="005219FE" w:rsidP="005219FE">
      <w:pPr>
        <w:pStyle w:val="aff"/>
        <w:rPr>
          <w:rFonts w:hint="eastAsia"/>
        </w:rPr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14:paraId="1C6C647F" w14:textId="77777777" w:rsidR="005219FE" w:rsidRDefault="00CD4CAE" w:rsidP="00940D43">
      <w:pPr>
        <w:pStyle w:val="aff"/>
        <w:rPr>
          <w:rFonts w:hint="eastAsia"/>
        </w:rPr>
      </w:pPr>
      <w:r>
        <w:rPr>
          <w:rFonts w:hint="eastAsia"/>
        </w:rPr>
        <w:t>WS/T XXXXX.1-XXXX 医院信息平台交互规范 第1部分：总则</w:t>
      </w:r>
    </w:p>
    <w:p w14:paraId="0558123D" w14:textId="77777777" w:rsidR="005219FE" w:rsidRDefault="005219FE" w:rsidP="00F34B99">
      <w:pPr>
        <w:pStyle w:val="a3"/>
        <w:rPr>
          <w:rFonts w:hint="eastAsia"/>
        </w:rPr>
      </w:pPr>
      <w:bookmarkStart w:id="79" w:name="_Toc485885849"/>
      <w:bookmarkStart w:id="80" w:name="_Toc485886574"/>
      <w:bookmarkStart w:id="81" w:name="_Toc485886908"/>
      <w:bookmarkStart w:id="82" w:name="_Toc485887152"/>
      <w:bookmarkStart w:id="83" w:name="_Toc485895419"/>
      <w:bookmarkStart w:id="84" w:name="_Toc485916514"/>
      <w:bookmarkStart w:id="85" w:name="_Toc485919735"/>
      <w:bookmarkStart w:id="86" w:name="_Toc486584882"/>
      <w:bookmarkStart w:id="87" w:name="_Toc486859966"/>
      <w:bookmarkStart w:id="88" w:name="_Toc487024076"/>
      <w:bookmarkStart w:id="89" w:name="_Toc487037689"/>
      <w:bookmarkStart w:id="90" w:name="_Toc493149473"/>
      <w:bookmarkStart w:id="91" w:name="_Toc495653199"/>
      <w:bookmarkStart w:id="92" w:name="_Toc495924590"/>
      <w:bookmarkStart w:id="93" w:name="_Toc496623053"/>
      <w:bookmarkStart w:id="94" w:name="_Toc496627053"/>
      <w:bookmarkStart w:id="95" w:name="_Toc496884629"/>
      <w:bookmarkStart w:id="96" w:name="_Toc503190051"/>
      <w:bookmarkStart w:id="97" w:name="_Toc530952833"/>
      <w:bookmarkEnd w:id="79"/>
      <w:r>
        <w:rPr>
          <w:rFonts w:hint="eastAsia"/>
        </w:rPr>
        <w:t>术语和定义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1EC0672F" w14:textId="77777777" w:rsidR="00F34B99" w:rsidRDefault="00CD4CAE" w:rsidP="005219FE">
      <w:pPr>
        <w:pStyle w:val="aff"/>
        <w:rPr>
          <w:rFonts w:hint="eastAsia"/>
        </w:rPr>
      </w:pPr>
      <w:r>
        <w:rPr>
          <w:rFonts w:hint="eastAsia"/>
        </w:rPr>
        <w:t>WS/T XXXXX.1-XXXX中界定的术语和定义适用于本文件</w:t>
      </w:r>
    </w:p>
    <w:p w14:paraId="56433251" w14:textId="77777777" w:rsidR="00F177C2" w:rsidRDefault="00F177C2" w:rsidP="00F177C2">
      <w:pPr>
        <w:pStyle w:val="a3"/>
        <w:rPr>
          <w:rFonts w:hint="eastAsia"/>
        </w:rPr>
      </w:pPr>
      <w:bookmarkStart w:id="98" w:name="_Toc485886575"/>
      <w:bookmarkStart w:id="99" w:name="_Toc485886909"/>
      <w:bookmarkStart w:id="100" w:name="_Toc485887153"/>
      <w:bookmarkStart w:id="101" w:name="_Toc485895420"/>
      <w:bookmarkStart w:id="102" w:name="_Toc485916515"/>
      <w:bookmarkStart w:id="103" w:name="_Toc485919736"/>
      <w:bookmarkStart w:id="104" w:name="_Toc486584883"/>
      <w:bookmarkStart w:id="105" w:name="_Toc486859967"/>
      <w:bookmarkStart w:id="106" w:name="_Toc487024077"/>
      <w:bookmarkStart w:id="107" w:name="_Toc487037690"/>
      <w:bookmarkStart w:id="108" w:name="_Toc493149474"/>
      <w:bookmarkStart w:id="109" w:name="_Toc495653200"/>
      <w:bookmarkStart w:id="110" w:name="_Toc495924591"/>
      <w:bookmarkStart w:id="111" w:name="_Toc496623054"/>
      <w:bookmarkStart w:id="112" w:name="_Toc496627054"/>
      <w:bookmarkStart w:id="113" w:name="_Toc496884630"/>
      <w:bookmarkStart w:id="114" w:name="_Toc503190052"/>
      <w:bookmarkStart w:id="115" w:name="_Toc530952834"/>
      <w:r>
        <w:rPr>
          <w:rFonts w:hint="eastAsia"/>
        </w:rPr>
        <w:t>规范说明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p>
    <w:p w14:paraId="6AEE28C3" w14:textId="77777777" w:rsidR="00F177C2" w:rsidRDefault="00CD4CAE" w:rsidP="00F177C2">
      <w:pPr>
        <w:pStyle w:val="aff"/>
        <w:rPr>
          <w:rFonts w:hint="eastAsia"/>
        </w:rPr>
      </w:pPr>
      <w:r>
        <w:rPr>
          <w:rFonts w:hint="eastAsia"/>
        </w:rPr>
        <w:t>见WS/T XXXXX.1-XXXX</w:t>
      </w:r>
    </w:p>
    <w:p w14:paraId="4D9EAACA" w14:textId="77777777" w:rsidR="00F177C2" w:rsidRDefault="00F177C2" w:rsidP="00F177C2">
      <w:pPr>
        <w:pStyle w:val="a3"/>
        <w:rPr>
          <w:rFonts w:hint="eastAsia"/>
        </w:rPr>
      </w:pPr>
      <w:bookmarkStart w:id="116" w:name="_Toc485886576"/>
      <w:bookmarkStart w:id="117" w:name="_Toc485886910"/>
      <w:bookmarkStart w:id="118" w:name="_Toc485887154"/>
      <w:bookmarkStart w:id="119" w:name="_Toc485895421"/>
      <w:bookmarkStart w:id="120" w:name="_Toc485916516"/>
      <w:bookmarkStart w:id="121" w:name="_Toc485919737"/>
      <w:bookmarkStart w:id="122" w:name="_Toc486584884"/>
      <w:bookmarkStart w:id="123" w:name="_Toc486859968"/>
      <w:bookmarkStart w:id="124" w:name="_Toc487024078"/>
      <w:bookmarkStart w:id="125" w:name="_Toc487037691"/>
      <w:bookmarkStart w:id="126" w:name="_Toc493149475"/>
      <w:bookmarkStart w:id="127" w:name="_Toc495653201"/>
      <w:bookmarkStart w:id="128" w:name="_Toc495924592"/>
      <w:bookmarkStart w:id="129" w:name="_Toc496623055"/>
      <w:bookmarkStart w:id="130" w:name="_Toc496627055"/>
      <w:bookmarkStart w:id="131" w:name="_Toc496884631"/>
      <w:bookmarkStart w:id="132" w:name="_Toc503190053"/>
      <w:bookmarkStart w:id="133" w:name="_Toc530952835"/>
      <w:r>
        <w:rPr>
          <w:rFonts w:hint="eastAsia"/>
        </w:rPr>
        <w:t>交互</w:t>
      </w:r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r w:rsidR="003B2D87">
        <w:rPr>
          <w:rFonts w:hint="eastAsia"/>
        </w:rPr>
        <w:t>服务</w:t>
      </w:r>
      <w:bookmarkEnd w:id="129"/>
      <w:bookmarkEnd w:id="130"/>
      <w:bookmarkEnd w:id="131"/>
      <w:bookmarkEnd w:id="132"/>
      <w:bookmarkEnd w:id="133"/>
    </w:p>
    <w:p w14:paraId="5B0ADB3A" w14:textId="77777777" w:rsidR="00F177C2" w:rsidRPr="00696E0E" w:rsidRDefault="00F177C2" w:rsidP="00F03079">
      <w:pPr>
        <w:pStyle w:val="a4"/>
      </w:pPr>
      <w:bookmarkStart w:id="134" w:name="_Toc483392309"/>
      <w:bookmarkStart w:id="135" w:name="_Toc485886911"/>
      <w:bookmarkStart w:id="136" w:name="_Toc485887155"/>
      <w:bookmarkStart w:id="137" w:name="_Toc485895422"/>
      <w:bookmarkStart w:id="138" w:name="_Toc485916517"/>
      <w:bookmarkStart w:id="139" w:name="_Toc485919738"/>
      <w:bookmarkStart w:id="140" w:name="_Toc486584885"/>
      <w:bookmarkStart w:id="141" w:name="_Toc486859969"/>
      <w:bookmarkStart w:id="142" w:name="_Toc487024079"/>
      <w:bookmarkStart w:id="143" w:name="_Toc487037692"/>
      <w:bookmarkStart w:id="144" w:name="_Toc493149476"/>
      <w:bookmarkStart w:id="145" w:name="_Toc495653202"/>
      <w:bookmarkStart w:id="146" w:name="_Toc495924593"/>
      <w:bookmarkStart w:id="147" w:name="_Toc496623056"/>
      <w:bookmarkStart w:id="148" w:name="_Toc496627056"/>
      <w:bookmarkStart w:id="149" w:name="_Toc496884632"/>
      <w:bookmarkStart w:id="150" w:name="_Toc503190054"/>
      <w:bookmarkStart w:id="151" w:name="_Toc530952836"/>
      <w:r w:rsidRPr="00082470">
        <w:rPr>
          <w:rFonts w:hint="eastAsia"/>
        </w:rPr>
        <w:t>电子病历文档注册服务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r w:rsidR="00696E0E" w:rsidRPr="00696E0E">
        <w:rPr>
          <w:rFonts w:hint="eastAsia"/>
        </w:rPr>
        <w:t>（</w:t>
      </w:r>
      <w:r w:rsidR="00696E0E" w:rsidRPr="00696E0E">
        <w:rPr>
          <w:rFonts w:hint="eastAsia"/>
          <w:color w:val="000000"/>
        </w:rPr>
        <w:t>DocumentRegister</w:t>
      </w:r>
      <w:r w:rsidR="00696E0E" w:rsidRPr="00696E0E">
        <w:rPr>
          <w:rFonts w:hint="eastAsia"/>
        </w:rPr>
        <w:t>）</w:t>
      </w:r>
      <w:bookmarkEnd w:id="151"/>
    </w:p>
    <w:p w14:paraId="4A8923BA" w14:textId="77777777" w:rsidR="00F177C2" w:rsidRPr="00082470" w:rsidRDefault="00F177C2" w:rsidP="00F03079">
      <w:pPr>
        <w:pStyle w:val="a5"/>
        <w:spacing w:before="156" w:after="156"/>
      </w:pPr>
      <w:bookmarkStart w:id="152" w:name="_Toc483392310"/>
      <w:bookmarkStart w:id="153" w:name="_Toc485886912"/>
      <w:bookmarkStart w:id="154" w:name="_Toc485887156"/>
      <w:bookmarkStart w:id="155" w:name="_Toc485895423"/>
      <w:bookmarkStart w:id="156" w:name="_Toc530952837"/>
      <w:r w:rsidRPr="00082470">
        <w:rPr>
          <w:rFonts w:hint="eastAsia"/>
        </w:rPr>
        <w:t>角色和交易</w:t>
      </w:r>
      <w:bookmarkEnd w:id="152"/>
      <w:bookmarkEnd w:id="153"/>
      <w:bookmarkEnd w:id="154"/>
      <w:bookmarkEnd w:id="155"/>
      <w:bookmarkEnd w:id="156"/>
    </w:p>
    <w:p w14:paraId="0A2C6061" w14:textId="77777777" w:rsidR="00F177C2" w:rsidRDefault="00F177C2" w:rsidP="00F03079">
      <w:pPr>
        <w:pStyle w:val="a1"/>
        <w:spacing w:before="156" w:after="156"/>
        <w:rPr>
          <w:rFonts w:hint="eastAsia"/>
        </w:rPr>
      </w:pPr>
      <w:bookmarkStart w:id="157" w:name="_Toc483392311"/>
      <w:bookmarkStart w:id="158" w:name="_Toc485886913"/>
      <w:bookmarkStart w:id="159" w:name="_Toc485887157"/>
      <w:bookmarkStart w:id="160" w:name="_Toc485895424"/>
      <w:r w:rsidRPr="00082470">
        <w:rPr>
          <w:rFonts w:hint="eastAsia"/>
        </w:rPr>
        <w:t>角色交易图</w:t>
      </w:r>
      <w:bookmarkEnd w:id="157"/>
      <w:bookmarkEnd w:id="158"/>
      <w:bookmarkEnd w:id="159"/>
      <w:bookmarkEnd w:id="160"/>
    </w:p>
    <w:p w14:paraId="637A197E" w14:textId="77777777" w:rsidR="00845AA7" w:rsidRPr="00845AA7" w:rsidRDefault="00F52CFE" w:rsidP="00845AA7">
      <w:pPr>
        <w:pStyle w:val="aff"/>
      </w:pPr>
      <w:r w:rsidRPr="00082470">
        <w:rPr>
          <w:rFonts w:hint="eastAsia"/>
        </w:rPr>
        <w:t>电子病历文档注册服务</w:t>
      </w:r>
      <w:r w:rsidR="00845AA7">
        <w:rPr>
          <w:rFonts w:hint="eastAsia"/>
        </w:rPr>
        <w:t>的角色交易图如图1所示。</w:t>
      </w:r>
    </w:p>
    <w:p w14:paraId="5E30CFB6" w14:textId="77777777" w:rsidR="00F177C2" w:rsidRDefault="002550FD" w:rsidP="00696E0E">
      <w:pPr>
        <w:pStyle w:val="afffff6"/>
        <w:spacing w:before="46" w:after="93"/>
        <w:ind w:firstLineChars="0" w:firstLine="0"/>
        <w:jc w:val="center"/>
        <w:rPr>
          <w:rFonts w:hint="eastAsia"/>
          <w:lang w:eastAsia="zh-CN"/>
        </w:rPr>
      </w:pPr>
      <w:r>
        <w:rPr>
          <w:noProof/>
        </w:rPr>
        <w:object w:dxaOrig="2140" w:dyaOrig="2191" w14:anchorId="1E3D8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106.85pt;height:109.75pt;mso-width-percent:0;mso-height-percent:0;mso-width-percent:0;mso-height-percent:0" o:ole="">
            <v:imagedata r:id="rId10" o:title=""/>
          </v:shape>
          <o:OLEObject Type="Embed" ProgID="Visio.Drawing.11" ShapeID="_x0000_i1030" DrawAspect="Content" ObjectID="_1680591550" r:id="rId11"/>
        </w:object>
      </w:r>
    </w:p>
    <w:p w14:paraId="119D6A43" w14:textId="77777777" w:rsidR="001E048A" w:rsidRPr="001E048A" w:rsidRDefault="00F52CFE" w:rsidP="001E048A">
      <w:pPr>
        <w:pStyle w:val="af3"/>
        <w:rPr>
          <w:sz w:val="18"/>
          <w:szCs w:val="18"/>
        </w:rPr>
      </w:pPr>
      <w:r w:rsidRPr="00082470">
        <w:rPr>
          <w:rFonts w:hint="eastAsia"/>
        </w:rPr>
        <w:lastRenderedPageBreak/>
        <w:t>电子病历文档注册服务</w:t>
      </w:r>
      <w:r w:rsidR="001E048A" w:rsidRPr="001E048A">
        <w:rPr>
          <w:rFonts w:hint="eastAsia"/>
        </w:rPr>
        <w:t>角色交易图</w:t>
      </w:r>
    </w:p>
    <w:p w14:paraId="5F024A74" w14:textId="77777777" w:rsidR="00F177C2" w:rsidRDefault="00F177C2" w:rsidP="00F03079">
      <w:pPr>
        <w:pStyle w:val="a1"/>
        <w:spacing w:before="156" w:after="156"/>
        <w:rPr>
          <w:rFonts w:hint="eastAsia"/>
        </w:rPr>
      </w:pPr>
      <w:bookmarkStart w:id="161" w:name="_Toc483392312"/>
      <w:bookmarkStart w:id="162" w:name="_Toc485886914"/>
      <w:bookmarkStart w:id="163" w:name="_Toc485887158"/>
      <w:bookmarkStart w:id="164" w:name="_Toc485895425"/>
      <w:r w:rsidRPr="00082470">
        <w:t>角色</w:t>
      </w:r>
      <w:bookmarkEnd w:id="161"/>
      <w:r w:rsidRPr="00082470">
        <w:rPr>
          <w:rFonts w:hint="eastAsia"/>
        </w:rPr>
        <w:t>的选择</w:t>
      </w:r>
      <w:bookmarkEnd w:id="162"/>
      <w:bookmarkEnd w:id="163"/>
      <w:bookmarkEnd w:id="164"/>
    </w:p>
    <w:p w14:paraId="75EF343B" w14:textId="77777777" w:rsidR="00845AA7" w:rsidRPr="00845AA7" w:rsidRDefault="00F52CFE" w:rsidP="00845AA7">
      <w:pPr>
        <w:pStyle w:val="aff"/>
        <w:rPr>
          <w:rFonts w:hint="eastAsia"/>
        </w:rPr>
      </w:pPr>
      <w:r w:rsidRPr="00082470">
        <w:rPr>
          <w:rFonts w:hint="eastAsia"/>
        </w:rPr>
        <w:t>电子病历文档注册服务</w:t>
      </w:r>
      <w:r w:rsidR="00845AA7">
        <w:rPr>
          <w:rFonts w:hint="eastAsia"/>
        </w:rPr>
        <w:t>的角色列表如表1所示。</w:t>
      </w:r>
    </w:p>
    <w:p w14:paraId="74B3B171" w14:textId="77777777" w:rsidR="001E048A" w:rsidRPr="001E048A" w:rsidRDefault="00F52CFE" w:rsidP="001E048A">
      <w:pPr>
        <w:pStyle w:val="afffff2"/>
        <w:rPr>
          <w:szCs w:val="21"/>
        </w:rPr>
      </w:pPr>
      <w:r w:rsidRPr="00082470">
        <w:rPr>
          <w:rFonts w:hint="eastAsia"/>
        </w:rPr>
        <w:t>电子病历文档注册服务</w:t>
      </w:r>
      <w:r w:rsidR="001E048A" w:rsidRPr="001E048A">
        <w:rPr>
          <w:rFonts w:hint="eastAsia"/>
        </w:rPr>
        <w:t>角色列表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16"/>
        <w:gridCol w:w="3115"/>
        <w:gridCol w:w="3113"/>
      </w:tblGrid>
      <w:tr w:rsidR="00F177C2" w:rsidRPr="00082470" w14:paraId="318F63AF" w14:textId="77777777" w:rsidTr="001E048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AB3F8D" w14:textId="77777777" w:rsidR="00F177C2" w:rsidRPr="00082470" w:rsidRDefault="00F177C2" w:rsidP="00F03F74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角色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B1D5AC" w14:textId="77777777" w:rsidR="00F177C2" w:rsidRPr="00082470" w:rsidRDefault="00F177C2" w:rsidP="00F03F74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交易</w:t>
            </w:r>
          </w:p>
        </w:tc>
        <w:tc>
          <w:tcPr>
            <w:tcW w:w="16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5EEBF9" w14:textId="77777777" w:rsidR="00F177C2" w:rsidRPr="00082470" w:rsidRDefault="00F177C2" w:rsidP="00F03F74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选择</w:t>
            </w:r>
          </w:p>
        </w:tc>
      </w:tr>
      <w:tr w:rsidR="00F177C2" w:rsidRPr="00082470" w14:paraId="661494A9" w14:textId="77777777" w:rsidTr="001E048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EFFB34" w14:textId="77777777" w:rsidR="00F177C2" w:rsidRPr="00082470" w:rsidRDefault="00F177C2" w:rsidP="00F03F74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病历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信息源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584DBEF" w14:textId="77777777" w:rsidR="00F177C2" w:rsidRPr="00082470" w:rsidRDefault="00F177C2" w:rsidP="00F03F74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病历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文档注册</w:t>
            </w:r>
          </w:p>
        </w:tc>
        <w:tc>
          <w:tcPr>
            <w:tcW w:w="16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F6407C" w14:textId="77777777" w:rsidR="00F177C2" w:rsidRPr="00082470" w:rsidRDefault="00F177C2" w:rsidP="00F03F74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  <w:tr w:rsidR="00F177C2" w:rsidRPr="00082470" w14:paraId="4F8DF7DF" w14:textId="77777777" w:rsidTr="001E048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97F967" w14:textId="77777777" w:rsidR="00F177C2" w:rsidRPr="00082470" w:rsidRDefault="00F177C2" w:rsidP="00F03F74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病历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文档注册</w:t>
            </w: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服务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47AE5F" w14:textId="77777777" w:rsidR="00F177C2" w:rsidRPr="00082470" w:rsidRDefault="00F177C2" w:rsidP="00F03F74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病历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文档注册</w:t>
            </w:r>
          </w:p>
        </w:tc>
        <w:tc>
          <w:tcPr>
            <w:tcW w:w="16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3F95711" w14:textId="77777777" w:rsidR="00F177C2" w:rsidRPr="00082470" w:rsidRDefault="00F177C2" w:rsidP="00F03F74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</w:tbl>
    <w:p w14:paraId="146B17E8" w14:textId="77777777" w:rsidR="00F177C2" w:rsidRDefault="00F177C2" w:rsidP="00F03079">
      <w:pPr>
        <w:pStyle w:val="a1"/>
        <w:spacing w:before="156" w:after="156"/>
        <w:rPr>
          <w:rFonts w:hint="eastAsia"/>
        </w:rPr>
      </w:pPr>
      <w:bookmarkStart w:id="165" w:name="_Toc483392313"/>
      <w:bookmarkStart w:id="166" w:name="_Toc485886915"/>
      <w:bookmarkStart w:id="167" w:name="_Toc485887159"/>
      <w:bookmarkStart w:id="168" w:name="_Toc485895426"/>
      <w:r w:rsidRPr="00082470">
        <w:rPr>
          <w:rFonts w:hint="eastAsia"/>
        </w:rPr>
        <w:t>交易</w:t>
      </w:r>
      <w:r w:rsidRPr="00082470">
        <w:t>流程</w:t>
      </w:r>
      <w:bookmarkEnd w:id="165"/>
      <w:bookmarkEnd w:id="166"/>
      <w:bookmarkEnd w:id="167"/>
      <w:bookmarkEnd w:id="168"/>
    </w:p>
    <w:p w14:paraId="6B80D65A" w14:textId="77777777" w:rsidR="00845AA7" w:rsidRPr="00845AA7" w:rsidRDefault="00F52CFE" w:rsidP="00845AA7">
      <w:pPr>
        <w:pStyle w:val="aff"/>
      </w:pPr>
      <w:r w:rsidRPr="00082470">
        <w:rPr>
          <w:rFonts w:hint="eastAsia"/>
        </w:rPr>
        <w:t>电子病历文档注册服务</w:t>
      </w:r>
      <w:r w:rsidR="00845AA7">
        <w:rPr>
          <w:rFonts w:hint="eastAsia"/>
        </w:rPr>
        <w:t>的交易流程图如图2所示。</w:t>
      </w:r>
    </w:p>
    <w:p w14:paraId="48AC27F1" w14:textId="77777777" w:rsidR="00F177C2" w:rsidRDefault="002550FD" w:rsidP="00F177C2">
      <w:pPr>
        <w:pStyle w:val="afffff6"/>
        <w:spacing w:before="46" w:after="93"/>
        <w:ind w:firstLine="480"/>
        <w:jc w:val="center"/>
        <w:rPr>
          <w:rFonts w:hint="eastAsia"/>
          <w:lang w:eastAsia="zh-CN"/>
        </w:rPr>
      </w:pPr>
      <w:r w:rsidRPr="00082470">
        <w:rPr>
          <w:noProof/>
        </w:rPr>
        <w:object w:dxaOrig="4035" w:dyaOrig="3060" w14:anchorId="54DAF397">
          <v:shape id="_x0000_i1029" type="#_x0000_t75" alt="" style="width:202.05pt;height:153.3pt;mso-width-percent:0;mso-height-percent:0;mso-width-percent:0;mso-height-percent:0" o:ole="">
            <v:imagedata r:id="rId12" o:title=""/>
          </v:shape>
          <o:OLEObject Type="Embed" ProgID="Visio.Drawing.15" ShapeID="_x0000_i1029" DrawAspect="Content" ObjectID="_1680591551" r:id="rId13"/>
        </w:object>
      </w:r>
    </w:p>
    <w:p w14:paraId="0F851C19" w14:textId="77777777" w:rsidR="001E048A" w:rsidRDefault="00F52CFE" w:rsidP="001E048A">
      <w:pPr>
        <w:pStyle w:val="af3"/>
        <w:rPr>
          <w:rFonts w:hint="eastAsia"/>
        </w:rPr>
      </w:pPr>
      <w:r w:rsidRPr="00082470">
        <w:rPr>
          <w:rFonts w:hint="eastAsia"/>
        </w:rPr>
        <w:t>电子病历文档注册服务</w:t>
      </w:r>
      <w:r w:rsidR="001E048A" w:rsidRPr="001E048A">
        <w:rPr>
          <w:rFonts w:hint="eastAsia"/>
        </w:rPr>
        <w:t>交易流程图</w:t>
      </w:r>
    </w:p>
    <w:p w14:paraId="0093B2DE" w14:textId="77777777" w:rsidR="001E048A" w:rsidRPr="001E048A" w:rsidRDefault="00F52CFE" w:rsidP="001E048A">
      <w:pPr>
        <w:pStyle w:val="aff"/>
      </w:pPr>
      <w:r w:rsidRPr="00082470">
        <w:rPr>
          <w:rFonts w:hint="eastAsia"/>
        </w:rPr>
        <w:t>电子病历文档注册服务</w:t>
      </w:r>
      <w:r w:rsidR="001E048A">
        <w:rPr>
          <w:rFonts w:hint="eastAsia"/>
        </w:rPr>
        <w:t>的交易流程描述：</w:t>
      </w:r>
    </w:p>
    <w:p w14:paraId="3D41A293" w14:textId="77777777" w:rsidR="00F177C2" w:rsidRPr="00082470" w:rsidRDefault="00F177C2" w:rsidP="00F177C2">
      <w:pPr>
        <w:pStyle w:val="aa"/>
        <w:numPr>
          <w:ilvl w:val="0"/>
          <w:numId w:val="35"/>
        </w:numPr>
        <w:rPr>
          <w:rFonts w:hint="eastAsia"/>
        </w:rPr>
      </w:pPr>
      <w:r w:rsidRPr="00082470">
        <w:rPr>
          <w:rFonts w:hint="eastAsia"/>
        </w:rPr>
        <w:t>电子病历信息源向电子病历文档注册服务提交请求消息；</w:t>
      </w:r>
    </w:p>
    <w:p w14:paraId="1A06B686" w14:textId="77777777" w:rsidR="00F177C2" w:rsidRPr="00082470" w:rsidRDefault="00F177C2" w:rsidP="00F177C2">
      <w:pPr>
        <w:pStyle w:val="aa"/>
        <w:numPr>
          <w:ilvl w:val="0"/>
          <w:numId w:val="35"/>
        </w:numPr>
        <w:rPr>
          <w:rFonts w:hint="eastAsia"/>
        </w:rPr>
      </w:pPr>
      <w:r w:rsidRPr="00082470">
        <w:rPr>
          <w:rFonts w:hint="eastAsia"/>
        </w:rPr>
        <w:t>电子病历文档注册服务校验数据并进行存储，注册成功时返回</w:t>
      </w:r>
      <w:r w:rsidR="00163D41">
        <w:rPr>
          <w:rFonts w:hint="eastAsia"/>
        </w:rPr>
        <w:t>成功响应</w:t>
      </w:r>
      <w:r w:rsidR="00163D41">
        <w:t>消息</w:t>
      </w:r>
      <w:r w:rsidRPr="00082470">
        <w:rPr>
          <w:rFonts w:hint="eastAsia"/>
        </w:rPr>
        <w:t>；</w:t>
      </w:r>
    </w:p>
    <w:p w14:paraId="0E94FECF" w14:textId="77777777" w:rsidR="00F177C2" w:rsidRPr="00082470" w:rsidRDefault="00F177C2" w:rsidP="00F177C2">
      <w:pPr>
        <w:pStyle w:val="aa"/>
        <w:numPr>
          <w:ilvl w:val="0"/>
          <w:numId w:val="35"/>
        </w:numPr>
        <w:rPr>
          <w:rFonts w:hint="eastAsia"/>
        </w:rPr>
      </w:pPr>
      <w:r w:rsidRPr="00082470">
        <w:rPr>
          <w:rFonts w:hint="eastAsia"/>
        </w:rPr>
        <w:t>电子病历文档注册服务注册失败时返回异常响应消息。</w:t>
      </w:r>
    </w:p>
    <w:p w14:paraId="050013A9" w14:textId="77777777" w:rsidR="00F177C2" w:rsidRPr="00082470" w:rsidRDefault="00F177C2" w:rsidP="00F03079">
      <w:pPr>
        <w:pStyle w:val="a5"/>
        <w:spacing w:before="156" w:after="156"/>
      </w:pPr>
      <w:bookmarkStart w:id="169" w:name="_Toc483392314"/>
      <w:bookmarkStart w:id="170" w:name="_Toc485886916"/>
      <w:bookmarkStart w:id="171" w:name="_Toc485887160"/>
      <w:bookmarkStart w:id="172" w:name="_Toc485895427"/>
      <w:bookmarkStart w:id="173" w:name="_Toc530952838"/>
      <w:r w:rsidRPr="00082470">
        <w:rPr>
          <w:rFonts w:hint="eastAsia"/>
        </w:rPr>
        <w:t>接口</w:t>
      </w:r>
      <w:r w:rsidRPr="00082470">
        <w:t>规范模型</w:t>
      </w:r>
      <w:bookmarkEnd w:id="169"/>
      <w:bookmarkEnd w:id="170"/>
      <w:bookmarkEnd w:id="171"/>
      <w:bookmarkEnd w:id="172"/>
      <w:bookmarkEnd w:id="173"/>
    </w:p>
    <w:p w14:paraId="6EFEE04E" w14:textId="77777777" w:rsidR="00F177C2" w:rsidRPr="00082470" w:rsidRDefault="00F177C2" w:rsidP="00F03079">
      <w:pPr>
        <w:pStyle w:val="a1"/>
        <w:spacing w:before="156" w:after="156"/>
      </w:pPr>
      <w:bookmarkStart w:id="174" w:name="_Toc483392315"/>
      <w:bookmarkStart w:id="175" w:name="_Toc485886917"/>
      <w:bookmarkStart w:id="176" w:name="_Toc485887161"/>
      <w:bookmarkStart w:id="177" w:name="_Toc485895428"/>
      <w:r w:rsidRPr="00082470">
        <w:rPr>
          <w:rFonts w:hint="eastAsia"/>
        </w:rPr>
        <w:t>请求消息</w:t>
      </w:r>
      <w:r w:rsidRPr="00082470">
        <w:t>模型</w:t>
      </w:r>
      <w:bookmarkEnd w:id="174"/>
      <w:bookmarkEnd w:id="175"/>
      <w:bookmarkEnd w:id="176"/>
      <w:bookmarkEnd w:id="177"/>
    </w:p>
    <w:p w14:paraId="42F00D17" w14:textId="77777777" w:rsidR="00F177C2" w:rsidRDefault="00F177C2" w:rsidP="00F177C2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F52CFE" w:rsidRPr="00082470">
        <w:rPr>
          <w:rFonts w:hint="eastAsia"/>
        </w:rPr>
        <w:t>电子病历文档注册服务</w:t>
      </w:r>
      <w:r w:rsidR="00845AA7">
        <w:rPr>
          <w:rFonts w:hint="eastAsia"/>
        </w:rPr>
        <w:t>的请求消息模型如表</w:t>
      </w:r>
      <w:r w:rsidR="00845AA7">
        <w:rPr>
          <w:rFonts w:hint="eastAsia"/>
        </w:rPr>
        <w:t>2</w:t>
      </w:r>
      <w:r w:rsidR="00845AA7">
        <w:rPr>
          <w:rFonts w:hint="eastAsia"/>
        </w:rPr>
        <w:t>所示。</w:t>
      </w:r>
    </w:p>
    <w:p w14:paraId="0E3315D5" w14:textId="77777777" w:rsidR="001E048A" w:rsidRDefault="00F52CFE" w:rsidP="001E048A">
      <w:pPr>
        <w:pStyle w:val="afffff2"/>
        <w:rPr>
          <w:rFonts w:hint="eastAsia"/>
        </w:rPr>
      </w:pPr>
      <w:r w:rsidRPr="00082470">
        <w:rPr>
          <w:rFonts w:hint="eastAsia"/>
        </w:rPr>
        <w:t>电子病历文档注册服务</w:t>
      </w:r>
      <w:r w:rsidR="001E048A">
        <w:rPr>
          <w:rFonts w:hint="eastAsia"/>
        </w:rPr>
        <w:t>请求消息模型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83722F" w:rsidRPr="00151CE4" w14:paraId="4A02AC5D" w14:textId="77777777" w:rsidTr="00A01184">
        <w:trPr>
          <w:trHeight w:val="23"/>
          <w:tblHeader/>
        </w:trPr>
        <w:tc>
          <w:tcPr>
            <w:tcW w:w="2145" w:type="pct"/>
            <w:vAlign w:val="center"/>
          </w:tcPr>
          <w:p w14:paraId="58D94420" w14:textId="77777777" w:rsidR="0083722F" w:rsidRPr="00151CE4" w:rsidRDefault="0083722F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22175EDC" w14:textId="77777777" w:rsidR="0083722F" w:rsidRPr="00151CE4" w:rsidRDefault="0083722F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759EF297" w14:textId="77777777" w:rsidR="0083722F" w:rsidRPr="00151CE4" w:rsidRDefault="0083722F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6DCD6E6F" w14:textId="77777777" w:rsidR="0083722F" w:rsidRPr="00151CE4" w:rsidRDefault="0083722F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7D128198" w14:textId="77777777" w:rsidR="0083722F" w:rsidRPr="00151CE4" w:rsidRDefault="0083722F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5141A3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83722F" w:rsidRPr="00151CE4" w14:paraId="46C6AA1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39B4745" w14:textId="77777777" w:rsidR="0083722F" w:rsidRPr="00FC4DA7" w:rsidRDefault="0083722F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570A19F3" w14:textId="77777777" w:rsidR="0083722F" w:rsidRPr="00151CE4" w:rsidRDefault="0083722F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9927118" w14:textId="77777777" w:rsidR="0083722F" w:rsidRPr="00151CE4" w:rsidRDefault="0083722F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2097C30" w14:textId="77777777" w:rsidR="0083722F" w:rsidRPr="00151CE4" w:rsidRDefault="0083722F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00EE0872" w14:textId="77777777" w:rsidR="0083722F" w:rsidRPr="00743C05" w:rsidRDefault="00D333D6" w:rsidP="002A513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8F3411" w:rsidRPr="00151CE4" w14:paraId="5127F7E9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E775845" w14:textId="77777777" w:rsidR="008F3411" w:rsidRPr="00FC4DA7" w:rsidRDefault="008F3411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53822B4D" w14:textId="77777777" w:rsidR="008F3411" w:rsidRPr="00151CE4" w:rsidRDefault="008F3411" w:rsidP="00900719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3C419D1" w14:textId="77777777" w:rsidR="008F3411" w:rsidRPr="00151CE4" w:rsidRDefault="008F3411" w:rsidP="009007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51F2F88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286F4E9F" w14:textId="77777777" w:rsidR="008F3411" w:rsidRDefault="008F3411" w:rsidP="002A513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151CE4" w14:paraId="32056A31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55E90CC" w14:textId="77777777" w:rsidR="008F3411" w:rsidRPr="00FC4DA7" w:rsidRDefault="008F3411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17E58BD9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C32BDFA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1AEF7DD" w14:textId="77777777" w:rsidR="008F3411" w:rsidRPr="00151CE4" w:rsidRDefault="008F3411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50679D2B" w14:textId="77777777" w:rsidR="008F3411" w:rsidRPr="00174B13" w:rsidRDefault="00E201F2" w:rsidP="002A5137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8F3411" w:rsidRPr="00151CE4" w14:paraId="39C7D49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4C79F0A" w14:textId="77777777" w:rsidR="008F3411" w:rsidRPr="0083722F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lastRenderedPageBreak/>
              <w:t>/controlActProcess/subject/clinicalDocument/id/item/@extension</w:t>
            </w:r>
          </w:p>
        </w:tc>
        <w:tc>
          <w:tcPr>
            <w:tcW w:w="325" w:type="pct"/>
            <w:vAlign w:val="center"/>
          </w:tcPr>
          <w:p w14:paraId="492CEFD0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BF8ECB5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79DB60A" w14:textId="77777777" w:rsidR="008F3411" w:rsidRPr="00743C05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流水号</w:t>
            </w:r>
          </w:p>
        </w:tc>
        <w:tc>
          <w:tcPr>
            <w:tcW w:w="852" w:type="pct"/>
            <w:vAlign w:val="center"/>
          </w:tcPr>
          <w:p w14:paraId="785D991D" w14:textId="77777777" w:rsidR="008F3411" w:rsidRPr="00174B13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8F3411" w:rsidRPr="00222243" w14:paraId="1DDDDEB7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23268DC" w14:textId="77777777" w:rsidR="008F3411" w:rsidRPr="0083722F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id/item/@root</w:t>
            </w:r>
          </w:p>
        </w:tc>
        <w:tc>
          <w:tcPr>
            <w:tcW w:w="325" w:type="pct"/>
            <w:vAlign w:val="center"/>
          </w:tcPr>
          <w:p w14:paraId="22EDA3E1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1B4AE0E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B861538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="00CB628C"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4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41E8DFC8" w14:textId="77777777" w:rsidR="008F3411" w:rsidRPr="00174B13" w:rsidRDefault="008F3411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222243" w14:paraId="15E764A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3B5CAE6" w14:textId="77777777" w:rsidR="008F3411" w:rsidRPr="0083722F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de/@codeSystem</w:t>
            </w:r>
          </w:p>
        </w:tc>
        <w:tc>
          <w:tcPr>
            <w:tcW w:w="325" w:type="pct"/>
            <w:vAlign w:val="center"/>
          </w:tcPr>
          <w:p w14:paraId="5035D124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BA52805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9FD2EC5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="00CB628C"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3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10F80513" w14:textId="77777777" w:rsidR="008F3411" w:rsidRPr="00174B13" w:rsidRDefault="008F3411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222243" w14:paraId="3D8BC5B3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90CF75D" w14:textId="77777777" w:rsidR="008F3411" w:rsidRPr="0083722F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de/@codeSystemName</w:t>
            </w:r>
          </w:p>
        </w:tc>
        <w:tc>
          <w:tcPr>
            <w:tcW w:w="325" w:type="pct"/>
            <w:vAlign w:val="center"/>
          </w:tcPr>
          <w:p w14:paraId="317A9A6E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7833A2A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05B2CAF" w14:textId="77777777" w:rsidR="008F3411" w:rsidRPr="00174B13" w:rsidRDefault="008F3411" w:rsidP="00CB628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</w:t>
            </w:r>
            <w:r w:rsidRPr="00963B6E">
              <w:rPr>
                <w:rFonts w:hint="eastAsia"/>
                <w:sz w:val="18"/>
                <w:szCs w:val="18"/>
              </w:rPr>
              <w:t>定值</w:t>
            </w:r>
            <w:r w:rsidRPr="00082470">
              <w:rPr>
                <w:sz w:val="18"/>
                <w:szCs w:val="18"/>
              </w:rPr>
              <w:t>"</w:t>
            </w:r>
            <w:r w:rsidR="00CB628C">
              <w:rPr>
                <w:rFonts w:hint="eastAsia"/>
                <w:color w:val="000000"/>
                <w:sz w:val="18"/>
                <w:szCs w:val="18"/>
              </w:rPr>
              <w:t>文档类型代码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14CDFDBC" w14:textId="77777777" w:rsidR="008F3411" w:rsidRPr="00174B13" w:rsidRDefault="008F3411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222243" w14:paraId="222B7CF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62C4AE8" w14:textId="77777777" w:rsidR="008F3411" w:rsidRPr="0083722F" w:rsidRDefault="008F3411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de/@code</w:t>
            </w:r>
          </w:p>
        </w:tc>
        <w:tc>
          <w:tcPr>
            <w:tcW w:w="325" w:type="pct"/>
            <w:vAlign w:val="center"/>
          </w:tcPr>
          <w:p w14:paraId="5C4268D1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ABBFF27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9386438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类型代码</w:t>
            </w:r>
          </w:p>
        </w:tc>
        <w:tc>
          <w:tcPr>
            <w:tcW w:w="852" w:type="pct"/>
            <w:vAlign w:val="center"/>
          </w:tcPr>
          <w:p w14:paraId="2369854C" w14:textId="77777777" w:rsidR="008F3411" w:rsidRPr="00174B13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8F3411" w:rsidRPr="00222243" w14:paraId="73F3E76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966E194" w14:textId="77777777" w:rsidR="008F3411" w:rsidRPr="0083722F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de/displayName/@value</w:t>
            </w:r>
          </w:p>
        </w:tc>
        <w:tc>
          <w:tcPr>
            <w:tcW w:w="325" w:type="pct"/>
            <w:vAlign w:val="center"/>
          </w:tcPr>
          <w:p w14:paraId="7AE8EBA4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4A4DC9A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3AFDAAF" w14:textId="77777777" w:rsidR="008F3411" w:rsidRPr="00743C05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类型</w:t>
            </w:r>
            <w:r>
              <w:rPr>
                <w:rFonts w:hint="eastAsia"/>
                <w:sz w:val="18"/>
                <w:szCs w:val="18"/>
              </w:rPr>
              <w:t>描述</w:t>
            </w:r>
          </w:p>
        </w:tc>
        <w:tc>
          <w:tcPr>
            <w:tcW w:w="852" w:type="pct"/>
            <w:vAlign w:val="center"/>
          </w:tcPr>
          <w:p w14:paraId="1C654424" w14:textId="77777777" w:rsidR="008F3411" w:rsidRPr="00743C05" w:rsidRDefault="00E201F2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8F3411" w:rsidRPr="00222243" w14:paraId="1335B36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F0046F5" w14:textId="77777777" w:rsidR="008F3411" w:rsidRPr="0083722F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effectiveTime/@value</w:t>
            </w:r>
          </w:p>
        </w:tc>
        <w:tc>
          <w:tcPr>
            <w:tcW w:w="325" w:type="pct"/>
            <w:vAlign w:val="center"/>
          </w:tcPr>
          <w:p w14:paraId="78AF1338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F815309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F5B7EAC" w14:textId="77777777" w:rsidR="008F3411" w:rsidRPr="00743C05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生成的日期时间</w:t>
            </w:r>
          </w:p>
        </w:tc>
        <w:tc>
          <w:tcPr>
            <w:tcW w:w="852" w:type="pct"/>
            <w:vAlign w:val="center"/>
          </w:tcPr>
          <w:p w14:paraId="041776D0" w14:textId="77777777" w:rsidR="008F3411" w:rsidRPr="00743C05" w:rsidRDefault="00E201F2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970D2E" w:rsidRPr="00222243" w14:paraId="5E67CA4C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E2F2AFE" w14:textId="77777777" w:rsidR="00970D2E" w:rsidRPr="0083722F" w:rsidRDefault="00970D2E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@code</w:t>
            </w:r>
            <w:r>
              <w:rPr>
                <w:rFonts w:hint="eastAsia"/>
                <w:sz w:val="18"/>
                <w:szCs w:val="18"/>
              </w:rPr>
              <w:t>System</w:t>
            </w:r>
          </w:p>
        </w:tc>
        <w:tc>
          <w:tcPr>
            <w:tcW w:w="325" w:type="pct"/>
            <w:vAlign w:val="center"/>
          </w:tcPr>
          <w:p w14:paraId="4290FFD4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FB352A3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D762343" w14:textId="77777777" w:rsidR="00970D2E" w:rsidRPr="00082470" w:rsidRDefault="00970D2E" w:rsidP="00A0118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28339855" w14:textId="77777777" w:rsidR="00970D2E" w:rsidRPr="000F258D" w:rsidRDefault="00970D2E" w:rsidP="002A5137">
            <w:pPr>
              <w:jc w:val="center"/>
              <w:rPr>
                <w:rFonts w:hint="eastAsia"/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222243" w14:paraId="672D8B6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EC8A225" w14:textId="77777777" w:rsidR="00970D2E" w:rsidRPr="0083722F" w:rsidRDefault="00970D2E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@code</w:t>
            </w:r>
            <w:r>
              <w:rPr>
                <w:rFonts w:hint="eastAsia"/>
                <w:sz w:val="18"/>
                <w:szCs w:val="18"/>
              </w:rPr>
              <w:t>SystemName</w:t>
            </w:r>
          </w:p>
        </w:tc>
        <w:tc>
          <w:tcPr>
            <w:tcW w:w="325" w:type="pct"/>
            <w:vAlign w:val="center"/>
          </w:tcPr>
          <w:p w14:paraId="02014BCC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6C5893C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32E7825" w14:textId="77777777" w:rsidR="00970D2E" w:rsidRPr="00082470" w:rsidRDefault="00970D2E" w:rsidP="00970D2E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文档保密级别代码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08C420DE" w14:textId="77777777" w:rsidR="00970D2E" w:rsidRPr="000F258D" w:rsidRDefault="00970D2E" w:rsidP="002A5137">
            <w:pPr>
              <w:jc w:val="center"/>
              <w:rPr>
                <w:rFonts w:hint="eastAsia"/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547CD9" w14:paraId="17B9491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9492B48" w14:textId="77777777" w:rsidR="008F3411" w:rsidRPr="0083722F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@code</w:t>
            </w:r>
          </w:p>
        </w:tc>
        <w:tc>
          <w:tcPr>
            <w:tcW w:w="325" w:type="pct"/>
            <w:vAlign w:val="center"/>
          </w:tcPr>
          <w:p w14:paraId="670E4C96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A9CF1C2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1F35C18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密级别代码</w:t>
            </w:r>
          </w:p>
        </w:tc>
        <w:tc>
          <w:tcPr>
            <w:tcW w:w="852" w:type="pct"/>
            <w:vAlign w:val="center"/>
          </w:tcPr>
          <w:p w14:paraId="5020DC89" w14:textId="77777777" w:rsidR="008F3411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8F3411" w:rsidRPr="00547CD9" w14:paraId="5529533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A36B31B" w14:textId="77777777" w:rsidR="008F3411" w:rsidRPr="0083722F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displayName/@value</w:t>
            </w:r>
          </w:p>
        </w:tc>
        <w:tc>
          <w:tcPr>
            <w:tcW w:w="325" w:type="pct"/>
            <w:vAlign w:val="center"/>
          </w:tcPr>
          <w:p w14:paraId="5F81D6EB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31ED37C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0A3F4EB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密级别</w:t>
            </w:r>
            <w:r>
              <w:rPr>
                <w:rFonts w:hint="eastAsia"/>
                <w:sz w:val="18"/>
                <w:szCs w:val="18"/>
              </w:rPr>
              <w:t>描述</w:t>
            </w:r>
          </w:p>
        </w:tc>
        <w:tc>
          <w:tcPr>
            <w:tcW w:w="852" w:type="pct"/>
            <w:vAlign w:val="center"/>
          </w:tcPr>
          <w:p w14:paraId="4CF7B00A" w14:textId="77777777" w:rsidR="008F3411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8F3411" w:rsidRPr="00547CD9" w14:paraId="20F41925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D6A27D1" w14:textId="77777777" w:rsidR="008F3411" w:rsidRPr="0083722F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versionNumber/@value</w:t>
            </w:r>
          </w:p>
        </w:tc>
        <w:tc>
          <w:tcPr>
            <w:tcW w:w="325" w:type="pct"/>
            <w:vAlign w:val="center"/>
          </w:tcPr>
          <w:p w14:paraId="5C8657AA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28DDED53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4E65773" w14:textId="77777777" w:rsidR="008F3411" w:rsidRPr="00743C05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版本号</w:t>
            </w:r>
          </w:p>
        </w:tc>
        <w:tc>
          <w:tcPr>
            <w:tcW w:w="852" w:type="pct"/>
            <w:vAlign w:val="center"/>
          </w:tcPr>
          <w:p w14:paraId="73B5CFDC" w14:textId="77777777" w:rsidR="008F3411" w:rsidRPr="00743C05" w:rsidRDefault="00E201F2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0</w:t>
            </w:r>
          </w:p>
        </w:tc>
      </w:tr>
      <w:tr w:rsidR="008F3411" w:rsidRPr="00547CD9" w14:paraId="13475C3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F755B69" w14:textId="77777777" w:rsidR="008F3411" w:rsidRPr="0083722F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storageCode/originalText/@value</w:t>
            </w:r>
          </w:p>
        </w:tc>
        <w:tc>
          <w:tcPr>
            <w:tcW w:w="325" w:type="pct"/>
            <w:vAlign w:val="center"/>
          </w:tcPr>
          <w:p w14:paraId="6440A31C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EBE4C74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587CB78" w14:textId="77777777" w:rsidR="008F3411" w:rsidRPr="00082470" w:rsidRDefault="008F3411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sz w:val="18"/>
                <w:szCs w:val="18"/>
              </w:rPr>
              <w:t>经</w:t>
            </w:r>
            <w:r w:rsidRPr="00082470">
              <w:rPr>
                <w:sz w:val="18"/>
                <w:szCs w:val="18"/>
              </w:rPr>
              <w:t>base64</w:t>
            </w:r>
            <w:r w:rsidRPr="00082470">
              <w:rPr>
                <w:sz w:val="18"/>
                <w:szCs w:val="18"/>
              </w:rPr>
              <w:t>编码的文档原始内容</w:t>
            </w:r>
          </w:p>
        </w:tc>
        <w:tc>
          <w:tcPr>
            <w:tcW w:w="852" w:type="pct"/>
            <w:vAlign w:val="center"/>
          </w:tcPr>
          <w:p w14:paraId="45957F74" w14:textId="77777777" w:rsidR="008F3411" w:rsidRPr="00082470" w:rsidRDefault="00D365D9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32767</w:t>
            </w:r>
          </w:p>
        </w:tc>
      </w:tr>
      <w:tr w:rsidR="008F3411" w:rsidRPr="00547CD9" w14:paraId="0BA4E2F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3A939A4" w14:textId="77777777" w:rsidR="008F3411" w:rsidRPr="0083722F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extension</w:t>
            </w:r>
          </w:p>
        </w:tc>
        <w:tc>
          <w:tcPr>
            <w:tcW w:w="325" w:type="pct"/>
            <w:vAlign w:val="center"/>
          </w:tcPr>
          <w:p w14:paraId="7E1520FD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B9F9701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470B60B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P</w:t>
            </w:r>
            <w:r w:rsidRPr="00082470">
              <w:rPr>
                <w:sz w:val="18"/>
                <w:szCs w:val="18"/>
              </w:rPr>
              <w:t>atientID</w:t>
            </w:r>
          </w:p>
        </w:tc>
        <w:tc>
          <w:tcPr>
            <w:tcW w:w="852" w:type="pct"/>
            <w:vAlign w:val="center"/>
          </w:tcPr>
          <w:p w14:paraId="73046BB5" w14:textId="77777777" w:rsidR="008F3411" w:rsidRDefault="00E201F2" w:rsidP="002A5137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2B60DA" w:rsidRPr="00547CD9" w14:paraId="07758751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FA2BF1E" w14:textId="77777777" w:rsidR="002B60DA" w:rsidRPr="0083722F" w:rsidRDefault="002B60DA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root</w:t>
            </w:r>
          </w:p>
        </w:tc>
        <w:tc>
          <w:tcPr>
            <w:tcW w:w="325" w:type="pct"/>
            <w:vAlign w:val="center"/>
          </w:tcPr>
          <w:p w14:paraId="318AC900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44DDC71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A0EB3EB" w14:textId="77777777" w:rsidR="002B60DA" w:rsidRPr="00082470" w:rsidRDefault="002B60DA" w:rsidP="00A0118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Pr="002B60DA">
              <w:rPr>
                <w:sz w:val="18"/>
                <w:szCs w:val="18"/>
              </w:rPr>
              <w:t>2.16.156.10011.2.5.1.4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1119022F" w14:textId="77777777" w:rsidR="002B60DA" w:rsidRDefault="002B60DA" w:rsidP="002A513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547CD9" w14:paraId="7ABDA655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2D4D16B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extension</w:t>
            </w:r>
          </w:p>
        </w:tc>
        <w:tc>
          <w:tcPr>
            <w:tcW w:w="325" w:type="pct"/>
            <w:vAlign w:val="center"/>
          </w:tcPr>
          <w:p w14:paraId="7972C90A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4397764D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4A23095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住院号标识</w:t>
            </w:r>
          </w:p>
        </w:tc>
        <w:tc>
          <w:tcPr>
            <w:tcW w:w="852" w:type="pct"/>
            <w:vAlign w:val="center"/>
          </w:tcPr>
          <w:p w14:paraId="7D2E77FA" w14:textId="77777777" w:rsidR="002B60DA" w:rsidRDefault="002B60DA" w:rsidP="002A5137">
            <w:pPr>
              <w:jc w:val="center"/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1.00.</w:t>
            </w: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Pr="00082470">
              <w:rPr>
                <w:rFonts w:hint="eastAsia"/>
                <w:color w:val="000000"/>
                <w:sz w:val="18"/>
                <w:szCs w:val="18"/>
              </w:rPr>
              <w:t>014.00</w:t>
            </w:r>
          </w:p>
        </w:tc>
      </w:tr>
      <w:tr w:rsidR="002B60DA" w:rsidRPr="00547CD9" w14:paraId="390B20CB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8A2F61A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root</w:t>
            </w:r>
          </w:p>
        </w:tc>
        <w:tc>
          <w:tcPr>
            <w:tcW w:w="325" w:type="pct"/>
            <w:vAlign w:val="center"/>
          </w:tcPr>
          <w:p w14:paraId="7EC81A95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DB0CFD8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3228C46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12"</w:t>
            </w:r>
          </w:p>
        </w:tc>
        <w:tc>
          <w:tcPr>
            <w:tcW w:w="852" w:type="pct"/>
            <w:vAlign w:val="center"/>
          </w:tcPr>
          <w:p w14:paraId="3F6C4E78" w14:textId="77777777" w:rsidR="002B60DA" w:rsidRPr="009F44A2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547CD9" w14:paraId="13A9305C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AF5E55B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extension</w:t>
            </w:r>
          </w:p>
        </w:tc>
        <w:tc>
          <w:tcPr>
            <w:tcW w:w="325" w:type="pct"/>
            <w:vAlign w:val="center"/>
          </w:tcPr>
          <w:p w14:paraId="466CDD8D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97C500D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1117D6CC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门诊号标识</w:t>
            </w:r>
          </w:p>
        </w:tc>
        <w:tc>
          <w:tcPr>
            <w:tcW w:w="852" w:type="pct"/>
            <w:vAlign w:val="center"/>
          </w:tcPr>
          <w:p w14:paraId="5A97FBF1" w14:textId="77777777" w:rsidR="002B60DA" w:rsidRPr="00100F2D" w:rsidRDefault="002B60DA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1.00.</w:t>
            </w: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Pr="00082470">
              <w:rPr>
                <w:rFonts w:hint="eastAsia"/>
                <w:color w:val="000000"/>
                <w:sz w:val="18"/>
                <w:szCs w:val="18"/>
              </w:rPr>
              <w:t>010.00</w:t>
            </w:r>
          </w:p>
        </w:tc>
      </w:tr>
      <w:tr w:rsidR="002B60DA" w:rsidRPr="00547CD9" w14:paraId="1A44DC8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CB0EACC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root</w:t>
            </w:r>
          </w:p>
        </w:tc>
        <w:tc>
          <w:tcPr>
            <w:tcW w:w="325" w:type="pct"/>
            <w:vAlign w:val="center"/>
          </w:tcPr>
          <w:p w14:paraId="0A2C88DA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98AC685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BEEC66B" w14:textId="77777777" w:rsidR="002B60DA" w:rsidRPr="00151CE4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11"</w:t>
            </w:r>
          </w:p>
        </w:tc>
        <w:tc>
          <w:tcPr>
            <w:tcW w:w="852" w:type="pct"/>
            <w:vAlign w:val="center"/>
          </w:tcPr>
          <w:p w14:paraId="623EB223" w14:textId="77777777" w:rsidR="002B60DA" w:rsidRPr="00743C05" w:rsidRDefault="002B60DA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547CD9" w14:paraId="2B83DDB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ECE0661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</w:t>
            </w:r>
            <w:r w:rsidRPr="0083722F">
              <w:rPr>
                <w:rFonts w:hint="eastAsia"/>
                <w:sz w:val="18"/>
                <w:szCs w:val="18"/>
              </w:rPr>
              <w:lastRenderedPageBreak/>
              <w:t>arget/patient/effectiveTime/low/@value</w:t>
            </w:r>
          </w:p>
        </w:tc>
        <w:tc>
          <w:tcPr>
            <w:tcW w:w="325" w:type="pct"/>
            <w:vAlign w:val="center"/>
          </w:tcPr>
          <w:p w14:paraId="20D7AC6E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lastRenderedPageBreak/>
              <w:t>0..1</w:t>
            </w:r>
          </w:p>
        </w:tc>
        <w:tc>
          <w:tcPr>
            <w:tcW w:w="325" w:type="pct"/>
            <w:vAlign w:val="center"/>
          </w:tcPr>
          <w:p w14:paraId="0CFEAEBD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18233AC" w14:textId="77777777" w:rsidR="002B60DA" w:rsidRPr="00082470" w:rsidRDefault="002B60DA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就诊日期时间</w:t>
            </w:r>
          </w:p>
        </w:tc>
        <w:tc>
          <w:tcPr>
            <w:tcW w:w="852" w:type="pct"/>
            <w:vAlign w:val="center"/>
          </w:tcPr>
          <w:p w14:paraId="1B050B01" w14:textId="77777777" w:rsidR="002B60DA" w:rsidRPr="00082470" w:rsidRDefault="002B60DA" w:rsidP="002A5137">
            <w:pPr>
              <w:jc w:val="center"/>
              <w:rPr>
                <w:rFonts w:hint="eastAsia"/>
                <w:color w:val="000000"/>
                <w:sz w:val="18"/>
                <w:szCs w:val="18"/>
              </w:rPr>
            </w:pPr>
            <w:r w:rsidRPr="00DF398F">
              <w:rPr>
                <w:color w:val="000000"/>
                <w:sz w:val="18"/>
                <w:szCs w:val="18"/>
              </w:rPr>
              <w:t>DE06.00.062.00</w:t>
            </w:r>
          </w:p>
        </w:tc>
      </w:tr>
      <w:tr w:rsidR="002B60DA" w:rsidRPr="00547CD9" w14:paraId="4E724FB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CDD595E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atientPerson/id/item/@extension</w:t>
            </w:r>
          </w:p>
        </w:tc>
        <w:tc>
          <w:tcPr>
            <w:tcW w:w="325" w:type="pct"/>
            <w:vAlign w:val="center"/>
          </w:tcPr>
          <w:p w14:paraId="52BA6B93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4BDCD21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107345F4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身份证号</w:t>
            </w:r>
          </w:p>
        </w:tc>
        <w:tc>
          <w:tcPr>
            <w:tcW w:w="852" w:type="pct"/>
            <w:vAlign w:val="center"/>
          </w:tcPr>
          <w:p w14:paraId="314F68C0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0.00</w:t>
            </w:r>
          </w:p>
        </w:tc>
      </w:tr>
      <w:tr w:rsidR="002B60DA" w:rsidRPr="00547CD9" w14:paraId="0FC164B9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267E6C9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atientPerson/id/item/@root</w:t>
            </w:r>
          </w:p>
        </w:tc>
        <w:tc>
          <w:tcPr>
            <w:tcW w:w="325" w:type="pct"/>
            <w:vAlign w:val="center"/>
          </w:tcPr>
          <w:p w14:paraId="370D6A50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8B448DF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75C4344" w14:textId="77777777" w:rsidR="002B60DA" w:rsidRPr="00151CE4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3"</w:t>
            </w:r>
          </w:p>
        </w:tc>
        <w:tc>
          <w:tcPr>
            <w:tcW w:w="852" w:type="pct"/>
            <w:vAlign w:val="center"/>
          </w:tcPr>
          <w:p w14:paraId="098D60A6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547CD9" w14:paraId="476CB779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941CB54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atientPerson/name/item/part/@value</w:t>
            </w:r>
          </w:p>
        </w:tc>
        <w:tc>
          <w:tcPr>
            <w:tcW w:w="325" w:type="pct"/>
            <w:vAlign w:val="center"/>
          </w:tcPr>
          <w:p w14:paraId="3C21F8E2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E55C5BF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B9033D0" w14:textId="77777777" w:rsidR="002B60DA" w:rsidRPr="00082470" w:rsidRDefault="002B60DA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姓名</w:t>
            </w:r>
          </w:p>
        </w:tc>
        <w:tc>
          <w:tcPr>
            <w:tcW w:w="852" w:type="pct"/>
            <w:vAlign w:val="center"/>
          </w:tcPr>
          <w:p w14:paraId="26207D1E" w14:textId="77777777" w:rsidR="002B60DA" w:rsidRPr="00082470" w:rsidRDefault="002B60DA" w:rsidP="002A5137">
            <w:pPr>
              <w:jc w:val="center"/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9.00</w:t>
            </w:r>
          </w:p>
        </w:tc>
      </w:tr>
      <w:tr w:rsidR="002B60DA" w:rsidRPr="00547CD9" w14:paraId="563AF861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0C7730D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id/item/@extension</w:t>
            </w:r>
          </w:p>
        </w:tc>
        <w:tc>
          <w:tcPr>
            <w:tcW w:w="325" w:type="pct"/>
            <w:vAlign w:val="center"/>
          </w:tcPr>
          <w:p w14:paraId="6E95883F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998C082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41E4385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医院代码</w:t>
            </w:r>
          </w:p>
        </w:tc>
        <w:tc>
          <w:tcPr>
            <w:tcW w:w="852" w:type="pct"/>
            <w:vAlign w:val="center"/>
          </w:tcPr>
          <w:p w14:paraId="48112EBE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52.00</w:t>
            </w:r>
          </w:p>
        </w:tc>
      </w:tr>
      <w:tr w:rsidR="002B60DA" w:rsidRPr="00547CD9" w14:paraId="7FC933B7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F577469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id/item/@root</w:t>
            </w:r>
          </w:p>
        </w:tc>
        <w:tc>
          <w:tcPr>
            <w:tcW w:w="325" w:type="pct"/>
            <w:vAlign w:val="center"/>
          </w:tcPr>
          <w:p w14:paraId="4919AB72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8D3234E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6FE60F2" w14:textId="77777777" w:rsidR="002B60DA" w:rsidRPr="00151CE4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5"</w:t>
            </w:r>
          </w:p>
        </w:tc>
        <w:tc>
          <w:tcPr>
            <w:tcW w:w="852" w:type="pct"/>
            <w:vAlign w:val="center"/>
          </w:tcPr>
          <w:p w14:paraId="77D9F642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547CD9" w14:paraId="02EE5E1D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4D1E97E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name/item/part/@value</w:t>
            </w:r>
          </w:p>
        </w:tc>
        <w:tc>
          <w:tcPr>
            <w:tcW w:w="325" w:type="pct"/>
            <w:vAlign w:val="center"/>
          </w:tcPr>
          <w:p w14:paraId="63F763E8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4C0B305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FA08456" w14:textId="77777777" w:rsidR="002B60DA" w:rsidRPr="00082470" w:rsidRDefault="002B60DA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医院名称</w:t>
            </w:r>
          </w:p>
        </w:tc>
        <w:tc>
          <w:tcPr>
            <w:tcW w:w="852" w:type="pct"/>
            <w:vAlign w:val="center"/>
          </w:tcPr>
          <w:p w14:paraId="1C018F97" w14:textId="77777777" w:rsidR="002B60DA" w:rsidRPr="00082470" w:rsidRDefault="002B60DA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13.00</w:t>
            </w:r>
          </w:p>
        </w:tc>
      </w:tr>
      <w:tr w:rsidR="002B60DA" w:rsidRPr="00547CD9" w14:paraId="775E6CBF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D9D323D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organizationContains/id/item/@extension</w:t>
            </w:r>
          </w:p>
        </w:tc>
        <w:tc>
          <w:tcPr>
            <w:tcW w:w="325" w:type="pct"/>
            <w:vAlign w:val="center"/>
          </w:tcPr>
          <w:p w14:paraId="629D0E60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E3D5CE8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321F690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科室代码</w:t>
            </w:r>
          </w:p>
        </w:tc>
        <w:tc>
          <w:tcPr>
            <w:tcW w:w="852" w:type="pct"/>
            <w:vAlign w:val="center"/>
          </w:tcPr>
          <w:p w14:paraId="58FCDAB0" w14:textId="77777777" w:rsidR="002B60DA" w:rsidRDefault="002B60DA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25.00</w:t>
            </w:r>
          </w:p>
        </w:tc>
      </w:tr>
      <w:tr w:rsidR="002B60DA" w:rsidRPr="00547CD9" w14:paraId="67FB284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C7EE148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organizationContains/id/item/@root</w:t>
            </w:r>
          </w:p>
        </w:tc>
        <w:tc>
          <w:tcPr>
            <w:tcW w:w="325" w:type="pct"/>
            <w:vAlign w:val="center"/>
          </w:tcPr>
          <w:p w14:paraId="2A9577C6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4320C112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A9B96B8" w14:textId="77777777" w:rsidR="002B60DA" w:rsidRPr="00151CE4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26"</w:t>
            </w:r>
          </w:p>
        </w:tc>
        <w:tc>
          <w:tcPr>
            <w:tcW w:w="852" w:type="pct"/>
            <w:vAlign w:val="center"/>
          </w:tcPr>
          <w:p w14:paraId="1DF2001D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F303EF" w14:paraId="30379EC5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9445002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author/assignedAuthor/id/item/@extension</w:t>
            </w:r>
          </w:p>
        </w:tc>
        <w:tc>
          <w:tcPr>
            <w:tcW w:w="325" w:type="pct"/>
            <w:vAlign w:val="center"/>
          </w:tcPr>
          <w:p w14:paraId="3CBE2303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551EC1A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2DB7C43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档创建者</w:t>
            </w:r>
            <w:r w:rsidR="004B61C0">
              <w:rPr>
                <w:rFonts w:hint="eastAsia"/>
                <w:sz w:val="18"/>
                <w:szCs w:val="18"/>
              </w:rPr>
              <w:t>工号</w:t>
            </w:r>
          </w:p>
        </w:tc>
        <w:tc>
          <w:tcPr>
            <w:tcW w:w="852" w:type="pct"/>
            <w:vAlign w:val="center"/>
          </w:tcPr>
          <w:p w14:paraId="093ACF84" w14:textId="77777777" w:rsidR="002B60DA" w:rsidRPr="00174B13" w:rsidRDefault="004B61C0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2B60DA" w:rsidRPr="00F303EF" w14:paraId="6A31A7B5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0D2BEA9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author/assignedAuthor/id/item/@root</w:t>
            </w:r>
          </w:p>
        </w:tc>
        <w:tc>
          <w:tcPr>
            <w:tcW w:w="325" w:type="pct"/>
            <w:vAlign w:val="center"/>
          </w:tcPr>
          <w:p w14:paraId="0FE94418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2E61960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0682462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4"</w:t>
            </w:r>
          </w:p>
        </w:tc>
        <w:tc>
          <w:tcPr>
            <w:tcW w:w="852" w:type="pct"/>
            <w:vAlign w:val="center"/>
          </w:tcPr>
          <w:p w14:paraId="46489966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F303EF" w14:paraId="1C8EEC4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DFBB9CD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author/assignedAuthor/assignedPerson/name/item/part/@value</w:t>
            </w:r>
          </w:p>
        </w:tc>
        <w:tc>
          <w:tcPr>
            <w:tcW w:w="325" w:type="pct"/>
            <w:vAlign w:val="center"/>
          </w:tcPr>
          <w:p w14:paraId="0D13A84B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62C0F46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352DBF4" w14:textId="77777777" w:rsidR="002B60DA" w:rsidRPr="00082470" w:rsidRDefault="002B60DA" w:rsidP="00A0118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档创建者</w:t>
            </w:r>
            <w:r w:rsidRPr="00082470">
              <w:rPr>
                <w:rFonts w:hint="eastAsia"/>
                <w:sz w:val="18"/>
                <w:szCs w:val="18"/>
              </w:rPr>
              <w:t>姓名</w:t>
            </w:r>
          </w:p>
        </w:tc>
        <w:tc>
          <w:tcPr>
            <w:tcW w:w="852" w:type="pct"/>
            <w:vAlign w:val="center"/>
          </w:tcPr>
          <w:p w14:paraId="3CCCEC38" w14:textId="77777777" w:rsidR="002B60DA" w:rsidRPr="00082470" w:rsidRDefault="002B60DA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9.00</w:t>
            </w:r>
          </w:p>
        </w:tc>
      </w:tr>
      <w:tr w:rsidR="002B60DA" w:rsidRPr="00F303EF" w14:paraId="22670A1C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20A06CD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ustodian/assignedCustodian/representedOrganization/id/item/@extension</w:t>
            </w:r>
          </w:p>
        </w:tc>
        <w:tc>
          <w:tcPr>
            <w:tcW w:w="325" w:type="pct"/>
            <w:vAlign w:val="center"/>
          </w:tcPr>
          <w:p w14:paraId="45B3BF1D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BB790CE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C3AFD6F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管单位代码</w:t>
            </w:r>
          </w:p>
        </w:tc>
        <w:tc>
          <w:tcPr>
            <w:tcW w:w="852" w:type="pct"/>
            <w:vAlign w:val="center"/>
          </w:tcPr>
          <w:p w14:paraId="2E1979EB" w14:textId="77777777" w:rsidR="002B60DA" w:rsidRPr="00082470" w:rsidRDefault="002B60DA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52.00</w:t>
            </w:r>
          </w:p>
        </w:tc>
      </w:tr>
      <w:tr w:rsidR="002B60DA" w:rsidRPr="00F303EF" w14:paraId="7F338BB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5FB9090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ustodian/assignedCustodian/representedOrganization/id/item/@root</w:t>
            </w:r>
          </w:p>
        </w:tc>
        <w:tc>
          <w:tcPr>
            <w:tcW w:w="325" w:type="pct"/>
            <w:vAlign w:val="center"/>
          </w:tcPr>
          <w:p w14:paraId="7EE5CD95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10CD533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45BD9F8" w14:textId="77777777" w:rsidR="002B60DA" w:rsidRPr="00174B13" w:rsidRDefault="002B60DA" w:rsidP="00A0118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5"</w:t>
            </w:r>
          </w:p>
        </w:tc>
        <w:tc>
          <w:tcPr>
            <w:tcW w:w="852" w:type="pct"/>
            <w:vAlign w:val="center"/>
          </w:tcPr>
          <w:p w14:paraId="02C5F423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F303EF" w14:paraId="44F7C26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7833994" w14:textId="77777777" w:rsidR="002B60DA" w:rsidRPr="0083722F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ustodian/assignedCustodian/representedOrganization/name/item/part/@value</w:t>
            </w:r>
          </w:p>
        </w:tc>
        <w:tc>
          <w:tcPr>
            <w:tcW w:w="325" w:type="pct"/>
            <w:vAlign w:val="center"/>
          </w:tcPr>
          <w:p w14:paraId="0044D4BC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BA1EE69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E44223D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管单位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852" w:type="pct"/>
            <w:vAlign w:val="center"/>
          </w:tcPr>
          <w:p w14:paraId="56E25C32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13.00</w:t>
            </w:r>
          </w:p>
        </w:tc>
      </w:tr>
    </w:tbl>
    <w:p w14:paraId="6FEACEC0" w14:textId="77777777" w:rsidR="00F177C2" w:rsidRPr="00082470" w:rsidRDefault="00F177C2" w:rsidP="00F03079">
      <w:pPr>
        <w:pStyle w:val="a1"/>
        <w:spacing w:before="156" w:after="156"/>
      </w:pPr>
      <w:bookmarkStart w:id="178" w:name="_Toc483392316"/>
      <w:bookmarkStart w:id="179" w:name="_Toc485886918"/>
      <w:bookmarkStart w:id="180" w:name="_Toc485887162"/>
      <w:bookmarkStart w:id="181" w:name="_Toc485895429"/>
      <w:r w:rsidRPr="00082470">
        <w:rPr>
          <w:rFonts w:hint="eastAsia"/>
        </w:rPr>
        <w:t>响应</w:t>
      </w:r>
      <w:r w:rsidRPr="00082470">
        <w:t>消息模型（</w:t>
      </w:r>
      <w:r w:rsidRPr="00082470">
        <w:rPr>
          <w:rFonts w:hint="eastAsia"/>
        </w:rPr>
        <w:t>成功</w:t>
      </w:r>
      <w:r w:rsidRPr="00082470">
        <w:t>）</w:t>
      </w:r>
      <w:bookmarkEnd w:id="178"/>
      <w:bookmarkEnd w:id="179"/>
      <w:bookmarkEnd w:id="180"/>
      <w:bookmarkEnd w:id="181"/>
    </w:p>
    <w:p w14:paraId="1E0A7EF5" w14:textId="77777777" w:rsidR="00F177C2" w:rsidRDefault="00F52CFE" w:rsidP="00F177C2">
      <w:pPr>
        <w:pStyle w:val="aff"/>
        <w:rPr>
          <w:rFonts w:hint="eastAsia"/>
        </w:rPr>
      </w:pPr>
      <w:r w:rsidRPr="00082470">
        <w:rPr>
          <w:rFonts w:hint="eastAsia"/>
        </w:rPr>
        <w:t>电子病历文档注册服务</w:t>
      </w:r>
      <w:r w:rsidR="00845AA7" w:rsidRPr="00115BD1">
        <w:rPr>
          <w:rFonts w:hint="eastAsia"/>
        </w:rPr>
        <w:t>的</w:t>
      </w:r>
      <w:r w:rsidR="00845AA7">
        <w:rPr>
          <w:rFonts w:hint="eastAsia"/>
        </w:rPr>
        <w:t>响应消息模型（成功）如表3所示。</w:t>
      </w:r>
    </w:p>
    <w:p w14:paraId="13B5435D" w14:textId="77777777" w:rsidR="001E048A" w:rsidRDefault="00F52CFE" w:rsidP="001E048A">
      <w:pPr>
        <w:pStyle w:val="afffff2"/>
        <w:rPr>
          <w:rFonts w:hint="eastAsia"/>
        </w:rPr>
      </w:pPr>
      <w:r w:rsidRPr="00082470">
        <w:rPr>
          <w:rFonts w:hint="eastAsia"/>
        </w:rPr>
        <w:lastRenderedPageBreak/>
        <w:t>电子病历文档注册服务</w:t>
      </w:r>
      <w:r w:rsidR="001E048A">
        <w:rPr>
          <w:rFonts w:hint="eastAsia"/>
        </w:rPr>
        <w:t>响应消息模型（成功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7849B6" w:rsidRPr="00151CE4" w14:paraId="2C3CDB55" w14:textId="77777777" w:rsidTr="00A01184">
        <w:trPr>
          <w:trHeight w:val="23"/>
          <w:tblHeader/>
        </w:trPr>
        <w:tc>
          <w:tcPr>
            <w:tcW w:w="2145" w:type="pct"/>
            <w:vAlign w:val="center"/>
          </w:tcPr>
          <w:p w14:paraId="2BE60FC4" w14:textId="77777777" w:rsidR="007849B6" w:rsidRPr="00151CE4" w:rsidRDefault="007849B6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33F7A8E5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3F17391A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78F66119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1EF8074D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5141A3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7849B6" w:rsidRPr="00151CE4" w14:paraId="50CC326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5B714DC" w14:textId="77777777" w:rsidR="007849B6" w:rsidRPr="00FC4DA7" w:rsidRDefault="007849B6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4BA8129D" w14:textId="77777777" w:rsidR="007849B6" w:rsidRPr="00151CE4" w:rsidRDefault="007849B6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9DEF0F2" w14:textId="77777777" w:rsidR="007849B6" w:rsidRPr="00151CE4" w:rsidRDefault="007849B6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8CE3A92" w14:textId="77777777" w:rsidR="007849B6" w:rsidRPr="00151CE4" w:rsidRDefault="007849B6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2AA9D7E5" w14:textId="77777777" w:rsidR="007849B6" w:rsidRPr="00743C05" w:rsidRDefault="00D333D6" w:rsidP="002A513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8F3411" w:rsidRPr="00151CE4" w14:paraId="5397B68F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4B65476" w14:textId="77777777" w:rsidR="008F3411" w:rsidRPr="00FC4DA7" w:rsidRDefault="008F3411" w:rsidP="00900719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21D311CE" w14:textId="77777777" w:rsidR="008F3411" w:rsidRPr="00151CE4" w:rsidRDefault="008F3411" w:rsidP="00900719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95EC4A2" w14:textId="77777777" w:rsidR="008F3411" w:rsidRPr="00151CE4" w:rsidRDefault="008F3411" w:rsidP="009007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3AA488E" w14:textId="77777777" w:rsidR="008F3411" w:rsidRPr="00174B13" w:rsidRDefault="008F3411" w:rsidP="00900719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36AE30ED" w14:textId="77777777" w:rsidR="008F3411" w:rsidRDefault="008F3411" w:rsidP="00900719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151CE4" w14:paraId="5AF1AE9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E436A35" w14:textId="77777777" w:rsidR="008F3411" w:rsidRPr="00FC4DA7" w:rsidRDefault="008F3411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7B4E606C" w14:textId="77777777" w:rsidR="008F3411" w:rsidRPr="00151CE4" w:rsidRDefault="008F3411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8D6021A" w14:textId="77777777" w:rsidR="008F3411" w:rsidRPr="00151CE4" w:rsidRDefault="008F3411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51B6475" w14:textId="77777777" w:rsidR="008F3411" w:rsidRPr="00151CE4" w:rsidRDefault="008F3411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56E99B25" w14:textId="77777777" w:rsidR="008F3411" w:rsidRPr="00174B13" w:rsidRDefault="00E201F2" w:rsidP="002A5137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8F3411" w:rsidRPr="00151CE4" w14:paraId="6F29F768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4C389A9" w14:textId="77777777" w:rsidR="008F3411" w:rsidRPr="00FC4DA7" w:rsidRDefault="008F3411" w:rsidP="00A01184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325" w:type="pct"/>
            <w:vAlign w:val="center"/>
          </w:tcPr>
          <w:p w14:paraId="5C84D1B7" w14:textId="77777777" w:rsidR="008F3411" w:rsidRPr="00151CE4" w:rsidRDefault="008F3411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E6E3198" w14:textId="77777777" w:rsidR="008F3411" w:rsidRPr="00151CE4" w:rsidRDefault="008F3411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4718570" w14:textId="77777777" w:rsidR="008F3411" w:rsidRDefault="008F3411" w:rsidP="00A01184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A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成功</w:t>
            </w:r>
          </w:p>
        </w:tc>
        <w:tc>
          <w:tcPr>
            <w:tcW w:w="852" w:type="pct"/>
            <w:vAlign w:val="center"/>
          </w:tcPr>
          <w:p w14:paraId="6218DED8" w14:textId="77777777" w:rsidR="008F3411" w:rsidRPr="007D226C" w:rsidRDefault="008F3411" w:rsidP="002A5137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151CE4" w14:paraId="156018F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805430C" w14:textId="77777777" w:rsidR="008F3411" w:rsidRPr="00832023" w:rsidRDefault="008F3411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3CE9FD59" w14:textId="77777777" w:rsidR="008F3411" w:rsidRPr="00151CE4" w:rsidRDefault="008F3411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7A91EF0" w14:textId="77777777" w:rsidR="008F3411" w:rsidRPr="00151CE4" w:rsidRDefault="008F3411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E14D4B3" w14:textId="77777777" w:rsidR="008F3411" w:rsidRPr="00601283" w:rsidRDefault="00C2413D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7030A613" w14:textId="77777777" w:rsidR="008F3411" w:rsidRDefault="00D333D6" w:rsidP="002A5137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570AE5" w:rsidRPr="00151CE4" w14:paraId="697E728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2A9C113" w14:textId="77777777" w:rsidR="00570AE5" w:rsidRPr="00601283" w:rsidRDefault="00570AE5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6560C27A" w14:textId="77777777" w:rsidR="00570AE5" w:rsidRPr="00151CE4" w:rsidRDefault="00570AE5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C11B496" w14:textId="77777777" w:rsidR="00570AE5" w:rsidRPr="00151CE4" w:rsidRDefault="00570AE5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E49B868" w14:textId="77777777" w:rsidR="00570AE5" w:rsidRPr="00174B13" w:rsidRDefault="00570AE5" w:rsidP="00631FC5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4D34466C" w14:textId="77777777" w:rsidR="00570AE5" w:rsidRDefault="00570AE5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570AE5" w:rsidRPr="00151CE4" w14:paraId="55229971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2FB8D77" w14:textId="77777777" w:rsidR="00570AE5" w:rsidRPr="00601283" w:rsidRDefault="00570AE5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776ED675" w14:textId="77777777" w:rsidR="00570AE5" w:rsidRPr="00151CE4" w:rsidRDefault="00570AE5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2264A9A" w14:textId="77777777" w:rsidR="00570AE5" w:rsidRPr="00151CE4" w:rsidRDefault="00570AE5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208D8C7" w14:textId="77777777" w:rsidR="00570AE5" w:rsidRPr="008C66A5" w:rsidRDefault="00570AE5" w:rsidP="00A01184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6871143F" w14:textId="77777777" w:rsidR="00570AE5" w:rsidRPr="00743C05" w:rsidRDefault="00E679F1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200</w:t>
            </w:r>
          </w:p>
        </w:tc>
      </w:tr>
    </w:tbl>
    <w:p w14:paraId="2B6554C0" w14:textId="77777777" w:rsidR="00F177C2" w:rsidRPr="00082470" w:rsidRDefault="00F177C2" w:rsidP="00F03079">
      <w:pPr>
        <w:pStyle w:val="a1"/>
        <w:spacing w:before="156" w:after="156"/>
      </w:pPr>
      <w:bookmarkStart w:id="182" w:name="_Toc483392317"/>
      <w:bookmarkStart w:id="183" w:name="_Toc485886919"/>
      <w:bookmarkStart w:id="184" w:name="_Toc485887163"/>
      <w:bookmarkStart w:id="185" w:name="_Toc485895430"/>
      <w:r w:rsidRPr="00082470">
        <w:rPr>
          <w:rFonts w:hint="eastAsia"/>
        </w:rPr>
        <w:t>响应</w:t>
      </w:r>
      <w:r w:rsidRPr="00082470">
        <w:t>消息模型（</w:t>
      </w:r>
      <w:r w:rsidRPr="00082470">
        <w:rPr>
          <w:rFonts w:hint="eastAsia"/>
        </w:rPr>
        <w:t>异常</w:t>
      </w:r>
      <w:r w:rsidRPr="00082470">
        <w:t>）</w:t>
      </w:r>
      <w:bookmarkEnd w:id="182"/>
      <w:bookmarkEnd w:id="183"/>
      <w:bookmarkEnd w:id="184"/>
      <w:bookmarkEnd w:id="185"/>
    </w:p>
    <w:p w14:paraId="69711547" w14:textId="77777777" w:rsidR="00F177C2" w:rsidRDefault="00F52CFE" w:rsidP="00F177C2">
      <w:pPr>
        <w:pStyle w:val="aff"/>
        <w:rPr>
          <w:rFonts w:hint="eastAsia"/>
        </w:rPr>
      </w:pPr>
      <w:r w:rsidRPr="00082470">
        <w:rPr>
          <w:rFonts w:hint="eastAsia"/>
        </w:rPr>
        <w:t>电子病历文档注册服务</w:t>
      </w:r>
      <w:r w:rsidRPr="00115BD1">
        <w:rPr>
          <w:rFonts w:hint="eastAsia"/>
        </w:rPr>
        <w:t>的</w:t>
      </w:r>
      <w:r>
        <w:rPr>
          <w:rFonts w:hint="eastAsia"/>
        </w:rPr>
        <w:t>响应消息模型（异常）如表4所示。</w:t>
      </w:r>
    </w:p>
    <w:p w14:paraId="324A223B" w14:textId="77777777" w:rsidR="001E048A" w:rsidRDefault="00F52CFE" w:rsidP="001E048A">
      <w:pPr>
        <w:pStyle w:val="afffff2"/>
        <w:rPr>
          <w:rFonts w:hint="eastAsia"/>
        </w:rPr>
      </w:pPr>
      <w:r w:rsidRPr="00082470">
        <w:rPr>
          <w:rFonts w:hint="eastAsia"/>
        </w:rPr>
        <w:t>电子病历文档注册服务</w:t>
      </w:r>
      <w:r w:rsidR="001E048A">
        <w:rPr>
          <w:rFonts w:hint="eastAsia"/>
        </w:rPr>
        <w:t>响应消息模型（异常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7849B6" w:rsidRPr="00151CE4" w14:paraId="6401AD7A" w14:textId="77777777" w:rsidTr="00A01184">
        <w:trPr>
          <w:trHeight w:val="23"/>
          <w:tblHeader/>
        </w:trPr>
        <w:tc>
          <w:tcPr>
            <w:tcW w:w="2145" w:type="pct"/>
            <w:vAlign w:val="center"/>
          </w:tcPr>
          <w:p w14:paraId="610FF850" w14:textId="77777777" w:rsidR="007849B6" w:rsidRPr="00151CE4" w:rsidRDefault="007849B6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3CB60ED2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2F636E80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1492E0AC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61C1D47D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5141A3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7849B6" w:rsidRPr="00151CE4" w14:paraId="072E7CFC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2F691B01" w14:textId="77777777" w:rsidR="007849B6" w:rsidRPr="00FC4DA7" w:rsidRDefault="007849B6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6E3DCE9A" w14:textId="77777777" w:rsidR="007849B6" w:rsidRPr="00151CE4" w:rsidRDefault="007849B6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42BD099" w14:textId="77777777" w:rsidR="007849B6" w:rsidRPr="00151CE4" w:rsidRDefault="007849B6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FEE51BA" w14:textId="77777777" w:rsidR="007849B6" w:rsidRPr="00151CE4" w:rsidRDefault="007849B6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64C225BC" w14:textId="77777777" w:rsidR="007849B6" w:rsidRPr="00743C05" w:rsidRDefault="00D333D6" w:rsidP="00A01184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8F3411" w:rsidRPr="00151CE4" w14:paraId="46377AA4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1D7D814D" w14:textId="77777777" w:rsidR="008F3411" w:rsidRPr="00FC4DA7" w:rsidRDefault="008F3411" w:rsidP="00900719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72D631D3" w14:textId="77777777" w:rsidR="008F3411" w:rsidRPr="00151CE4" w:rsidRDefault="008F3411" w:rsidP="00900719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E42571A" w14:textId="77777777" w:rsidR="008F3411" w:rsidRPr="00151CE4" w:rsidRDefault="008F3411" w:rsidP="009007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2144633" w14:textId="77777777" w:rsidR="008F3411" w:rsidRPr="00174B13" w:rsidRDefault="008F3411" w:rsidP="00900719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0ED616DB" w14:textId="77777777" w:rsidR="008F3411" w:rsidRDefault="008F3411" w:rsidP="00900719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151CE4" w14:paraId="084F12D4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5968D06D" w14:textId="77777777" w:rsidR="008F3411" w:rsidRPr="00FC4DA7" w:rsidRDefault="008F3411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2510C030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EA9BC12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0A0AEB8" w14:textId="77777777" w:rsidR="008F3411" w:rsidRPr="00151CE4" w:rsidRDefault="008F3411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4F5B9AD1" w14:textId="77777777" w:rsidR="008F3411" w:rsidRPr="00174B13" w:rsidRDefault="00E201F2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8F3411" w:rsidRPr="00151CE4" w14:paraId="38BA99D6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5C920CC1" w14:textId="77777777" w:rsidR="008F3411" w:rsidRPr="00FC4DA7" w:rsidRDefault="008F3411" w:rsidP="00A01184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325" w:type="pct"/>
            <w:vAlign w:val="center"/>
          </w:tcPr>
          <w:p w14:paraId="6A003BBA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60032D4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0AAA3D6" w14:textId="77777777" w:rsidR="008F3411" w:rsidRDefault="008F3411" w:rsidP="00A01184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E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852" w:type="pct"/>
            <w:vAlign w:val="center"/>
          </w:tcPr>
          <w:p w14:paraId="5D5C4B1E" w14:textId="77777777" w:rsidR="008F3411" w:rsidRPr="007D226C" w:rsidRDefault="008F3411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151CE4" w14:paraId="38CB797E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69AC7BB5" w14:textId="77777777" w:rsidR="008F3411" w:rsidRPr="00832023" w:rsidRDefault="008F3411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1912CE36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17D9FF9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B6EC955" w14:textId="77777777" w:rsidR="008F3411" w:rsidRPr="00601283" w:rsidRDefault="00C2413D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742E8C5B" w14:textId="77777777" w:rsidR="008F3411" w:rsidRDefault="00D333D6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570AE5" w:rsidRPr="00151CE4" w14:paraId="230F401E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7100A91E" w14:textId="77777777" w:rsidR="00570AE5" w:rsidRPr="00601283" w:rsidRDefault="00570AE5" w:rsidP="00631FC5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4164D5A4" w14:textId="77777777" w:rsidR="00570AE5" w:rsidRPr="00151CE4" w:rsidRDefault="00570AE5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464C43A" w14:textId="77777777" w:rsidR="00570AE5" w:rsidRPr="00151CE4" w:rsidRDefault="00570AE5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8C8C222" w14:textId="77777777" w:rsidR="00570AE5" w:rsidRPr="00174B13" w:rsidRDefault="00570AE5" w:rsidP="00631FC5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08CC5CC2" w14:textId="77777777" w:rsidR="00570AE5" w:rsidRDefault="00570AE5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570AE5" w:rsidRPr="00151CE4" w14:paraId="32FB0644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1B1B76DF" w14:textId="77777777" w:rsidR="00570AE5" w:rsidRPr="00601283" w:rsidRDefault="00570AE5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07AC16CB" w14:textId="77777777" w:rsidR="00570AE5" w:rsidRPr="00151CE4" w:rsidRDefault="00570AE5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FF30BB0" w14:textId="77777777" w:rsidR="00570AE5" w:rsidRPr="00151CE4" w:rsidRDefault="00570AE5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A1443A4" w14:textId="77777777" w:rsidR="00570AE5" w:rsidRPr="008C66A5" w:rsidRDefault="00570AE5" w:rsidP="00A01184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5673C936" w14:textId="77777777" w:rsidR="00570AE5" w:rsidRPr="00743C05" w:rsidRDefault="00E679F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200</w:t>
            </w:r>
          </w:p>
        </w:tc>
      </w:tr>
    </w:tbl>
    <w:p w14:paraId="632C3CE3" w14:textId="77777777" w:rsidR="00F03079" w:rsidRPr="00696E0E" w:rsidRDefault="00F03079" w:rsidP="00F03079">
      <w:pPr>
        <w:pStyle w:val="a4"/>
      </w:pPr>
      <w:bookmarkStart w:id="186" w:name="_Toc483392318"/>
      <w:bookmarkStart w:id="187" w:name="_Toc485887164"/>
      <w:bookmarkStart w:id="188" w:name="_Toc485895431"/>
      <w:bookmarkStart w:id="189" w:name="_Toc485916518"/>
      <w:bookmarkStart w:id="190" w:name="_Toc485919739"/>
      <w:bookmarkStart w:id="191" w:name="_Toc486584886"/>
      <w:bookmarkStart w:id="192" w:name="_Toc486859970"/>
      <w:bookmarkStart w:id="193" w:name="_Toc487024080"/>
      <w:bookmarkStart w:id="194" w:name="_Toc487037693"/>
      <w:bookmarkStart w:id="195" w:name="_Toc493149477"/>
      <w:bookmarkStart w:id="196" w:name="_Toc495653203"/>
      <w:bookmarkStart w:id="197" w:name="_Toc495924594"/>
      <w:bookmarkStart w:id="198" w:name="_Toc496623057"/>
      <w:bookmarkStart w:id="199" w:name="_Toc496627057"/>
      <w:bookmarkStart w:id="200" w:name="_Toc496884633"/>
      <w:bookmarkStart w:id="201" w:name="_Toc503190055"/>
      <w:bookmarkStart w:id="202" w:name="_Toc530952839"/>
      <w:r w:rsidRPr="00082470">
        <w:rPr>
          <w:rFonts w:hint="eastAsia"/>
        </w:rPr>
        <w:t>电子病历文档检索服务</w:t>
      </w:r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r w:rsidR="00696E0E" w:rsidRPr="00696E0E">
        <w:rPr>
          <w:rFonts w:hint="eastAsia"/>
        </w:rPr>
        <w:t>（</w:t>
      </w:r>
      <w:r w:rsidR="00696E0E" w:rsidRPr="00696E0E">
        <w:rPr>
          <w:rFonts w:hint="eastAsia"/>
          <w:color w:val="000000"/>
        </w:rPr>
        <w:t>DocumentAccess</w:t>
      </w:r>
      <w:r w:rsidR="00696E0E" w:rsidRPr="00696E0E">
        <w:rPr>
          <w:rFonts w:hint="eastAsia"/>
        </w:rPr>
        <w:t>）</w:t>
      </w:r>
      <w:bookmarkEnd w:id="202"/>
    </w:p>
    <w:p w14:paraId="3328B6AB" w14:textId="77777777" w:rsidR="00F03079" w:rsidRPr="00082470" w:rsidRDefault="00F03079" w:rsidP="00F03079">
      <w:pPr>
        <w:pStyle w:val="a5"/>
        <w:spacing w:before="156" w:after="156"/>
      </w:pPr>
      <w:bookmarkStart w:id="203" w:name="_Toc483392319"/>
      <w:bookmarkStart w:id="204" w:name="_Toc485887165"/>
      <w:bookmarkStart w:id="205" w:name="_Toc485895432"/>
      <w:bookmarkStart w:id="206" w:name="_Toc530952840"/>
      <w:r w:rsidRPr="00082470">
        <w:rPr>
          <w:rFonts w:hint="eastAsia"/>
        </w:rPr>
        <w:t>角色和交易</w:t>
      </w:r>
      <w:bookmarkEnd w:id="203"/>
      <w:bookmarkEnd w:id="204"/>
      <w:bookmarkEnd w:id="205"/>
      <w:bookmarkEnd w:id="206"/>
    </w:p>
    <w:p w14:paraId="3BF48EAB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207" w:name="_Toc483392320"/>
      <w:bookmarkStart w:id="208" w:name="_Toc485887166"/>
      <w:bookmarkStart w:id="209" w:name="_Toc485895433"/>
      <w:r w:rsidRPr="00082470">
        <w:rPr>
          <w:rFonts w:hint="eastAsia"/>
        </w:rPr>
        <w:t>角色交易图</w:t>
      </w:r>
      <w:bookmarkEnd w:id="207"/>
      <w:bookmarkEnd w:id="208"/>
      <w:bookmarkEnd w:id="209"/>
    </w:p>
    <w:p w14:paraId="30121A14" w14:textId="77777777" w:rsidR="00845AA7" w:rsidRPr="00845AA7" w:rsidRDefault="00F52CFE" w:rsidP="00845AA7">
      <w:pPr>
        <w:pStyle w:val="aff"/>
      </w:pPr>
      <w:r w:rsidRPr="00082470">
        <w:rPr>
          <w:rFonts w:hint="eastAsia"/>
        </w:rPr>
        <w:t>电子病历文档检索服务</w:t>
      </w:r>
      <w:r w:rsidR="00845AA7">
        <w:rPr>
          <w:rFonts w:hint="eastAsia"/>
        </w:rPr>
        <w:t>的角色交易图如图3所示。</w:t>
      </w:r>
    </w:p>
    <w:p w14:paraId="417F3095" w14:textId="77777777" w:rsidR="001E048A" w:rsidRDefault="002550FD" w:rsidP="00696E0E">
      <w:pPr>
        <w:pStyle w:val="afffff6"/>
        <w:spacing w:before="46" w:after="93"/>
        <w:ind w:firstLineChars="0" w:firstLine="0"/>
        <w:jc w:val="center"/>
        <w:rPr>
          <w:rFonts w:hint="eastAsia"/>
          <w:lang w:eastAsia="zh-CN"/>
        </w:rPr>
      </w:pPr>
      <w:r>
        <w:rPr>
          <w:noProof/>
        </w:rPr>
        <w:object w:dxaOrig="2161" w:dyaOrig="2191" w14:anchorId="51702D8E">
          <v:shape id="_x0000_i1028" type="#_x0000_t75" alt="" style="width:108pt;height:109.75pt;mso-width-percent:0;mso-height-percent:0;mso-width-percent:0;mso-height-percent:0" o:ole="">
            <v:imagedata r:id="rId14" o:title=""/>
          </v:shape>
          <o:OLEObject Type="Embed" ProgID="Visio.Drawing.11" ShapeID="_x0000_i1028" DrawAspect="Content" ObjectID="_1680591552" r:id="rId15"/>
        </w:object>
      </w:r>
    </w:p>
    <w:p w14:paraId="47778A43" w14:textId="77777777" w:rsidR="001E048A" w:rsidRPr="001E048A" w:rsidRDefault="00F52CFE" w:rsidP="001E048A">
      <w:pPr>
        <w:pStyle w:val="af3"/>
        <w:rPr>
          <w:lang w:val="x-none"/>
        </w:rPr>
      </w:pPr>
      <w:r w:rsidRPr="00082470">
        <w:rPr>
          <w:rFonts w:hint="eastAsia"/>
        </w:rPr>
        <w:t>电子病历文档检索服务</w:t>
      </w:r>
      <w:r w:rsidR="001E048A" w:rsidRPr="001E048A">
        <w:rPr>
          <w:rFonts w:hint="eastAsia"/>
        </w:rPr>
        <w:t>角色交易图</w:t>
      </w:r>
    </w:p>
    <w:p w14:paraId="500006C7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210" w:name="_Toc483392321"/>
      <w:bookmarkStart w:id="211" w:name="_Toc485887167"/>
      <w:bookmarkStart w:id="212" w:name="_Toc485895434"/>
      <w:r w:rsidRPr="00082470">
        <w:t>角色</w:t>
      </w:r>
      <w:bookmarkEnd w:id="210"/>
      <w:r w:rsidRPr="00082470">
        <w:rPr>
          <w:rFonts w:hint="eastAsia"/>
        </w:rPr>
        <w:t>的选择</w:t>
      </w:r>
      <w:bookmarkEnd w:id="211"/>
      <w:bookmarkEnd w:id="212"/>
    </w:p>
    <w:p w14:paraId="2C10E35A" w14:textId="77777777" w:rsidR="00845AA7" w:rsidRPr="00845AA7" w:rsidRDefault="00F52CFE" w:rsidP="00845AA7">
      <w:pPr>
        <w:pStyle w:val="aff"/>
        <w:rPr>
          <w:rFonts w:hint="eastAsia"/>
        </w:rPr>
      </w:pPr>
      <w:r w:rsidRPr="00082470">
        <w:rPr>
          <w:rFonts w:hint="eastAsia"/>
        </w:rPr>
        <w:t>电子病历文档检索服务</w:t>
      </w:r>
      <w:r w:rsidR="00845AA7">
        <w:rPr>
          <w:rFonts w:hint="eastAsia"/>
        </w:rPr>
        <w:t>的角色列表如表5所示。</w:t>
      </w:r>
    </w:p>
    <w:p w14:paraId="1EEEAC1E" w14:textId="77777777" w:rsidR="001E048A" w:rsidRPr="001E048A" w:rsidRDefault="00F52CFE" w:rsidP="001E048A">
      <w:pPr>
        <w:pStyle w:val="afffff2"/>
      </w:pPr>
      <w:r w:rsidRPr="00082470">
        <w:rPr>
          <w:rFonts w:hint="eastAsia"/>
        </w:rPr>
        <w:t>电子病历文档检索服务</w:t>
      </w:r>
      <w:r w:rsidR="001E048A" w:rsidRPr="001E048A">
        <w:rPr>
          <w:rFonts w:hint="eastAsia"/>
        </w:rPr>
        <w:t>角色列表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16"/>
        <w:gridCol w:w="3115"/>
        <w:gridCol w:w="3113"/>
      </w:tblGrid>
      <w:tr w:rsidR="00F03079" w:rsidRPr="00082470" w14:paraId="376503F9" w14:textId="77777777" w:rsidTr="00DF5AE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4DCC1F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角色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9C9734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交易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618CD8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选择</w:t>
            </w:r>
          </w:p>
        </w:tc>
      </w:tr>
      <w:tr w:rsidR="00F03079" w:rsidRPr="00082470" w14:paraId="796E45C0" w14:textId="77777777" w:rsidTr="00DF5AE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564891" w14:textId="77777777" w:rsidR="00F03079" w:rsidRPr="00082470" w:rsidRDefault="00F0307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病历文档</w:t>
            </w: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使用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者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2AA5BD" w14:textId="77777777" w:rsidR="00F03079" w:rsidRPr="00082470" w:rsidRDefault="00F0307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病历文档检索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250CF2" w14:textId="77777777" w:rsidR="00F03079" w:rsidRPr="00082470" w:rsidRDefault="00F03079" w:rsidP="001F60B6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  <w:tr w:rsidR="00F03079" w:rsidRPr="00082470" w14:paraId="6F1A822E" w14:textId="77777777" w:rsidTr="00DF5AE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76CC8A" w14:textId="77777777" w:rsidR="00F03079" w:rsidRPr="00082470" w:rsidRDefault="00F0307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病历文档检索</w:t>
            </w: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服务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6919249" w14:textId="77777777" w:rsidR="00F03079" w:rsidRPr="00082470" w:rsidRDefault="00F0307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病历文档检索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9A5F7A6" w14:textId="77777777" w:rsidR="00F03079" w:rsidRPr="00082470" w:rsidRDefault="00F03079" w:rsidP="001F60B6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</w:tbl>
    <w:p w14:paraId="670107AF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213" w:name="_Toc483392322"/>
      <w:bookmarkStart w:id="214" w:name="_Toc485887168"/>
      <w:bookmarkStart w:id="215" w:name="_Toc485895435"/>
      <w:r w:rsidRPr="00082470">
        <w:rPr>
          <w:rFonts w:hint="eastAsia"/>
        </w:rPr>
        <w:t>交易</w:t>
      </w:r>
      <w:r w:rsidRPr="00082470">
        <w:t>流程</w:t>
      </w:r>
      <w:bookmarkEnd w:id="213"/>
      <w:bookmarkEnd w:id="214"/>
      <w:bookmarkEnd w:id="215"/>
    </w:p>
    <w:p w14:paraId="2D90B0D9" w14:textId="77777777" w:rsidR="00845AA7" w:rsidRPr="00845AA7" w:rsidRDefault="00F52CFE" w:rsidP="00845AA7">
      <w:pPr>
        <w:pStyle w:val="aff"/>
      </w:pPr>
      <w:r w:rsidRPr="00082470">
        <w:rPr>
          <w:rFonts w:hint="eastAsia"/>
        </w:rPr>
        <w:t>电子病历文档检索服务</w:t>
      </w:r>
      <w:r w:rsidR="00845AA7">
        <w:rPr>
          <w:rFonts w:hint="eastAsia"/>
        </w:rPr>
        <w:t>的交易流程图如图4所示。</w:t>
      </w:r>
    </w:p>
    <w:p w14:paraId="22DD3A5E" w14:textId="77777777" w:rsidR="00F03079" w:rsidRDefault="002550FD" w:rsidP="00F03079">
      <w:pPr>
        <w:pStyle w:val="afffff6"/>
        <w:spacing w:before="46" w:after="93"/>
        <w:ind w:firstLine="480"/>
        <w:jc w:val="center"/>
        <w:rPr>
          <w:rFonts w:hint="eastAsia"/>
          <w:lang w:eastAsia="zh-CN"/>
        </w:rPr>
      </w:pPr>
      <w:r w:rsidRPr="00082470">
        <w:rPr>
          <w:noProof/>
        </w:rPr>
        <w:object w:dxaOrig="4035" w:dyaOrig="3060" w14:anchorId="5C7BFBDB">
          <v:shape id="_x0000_i1027" type="#_x0000_t75" alt="" style="width:202.05pt;height:153.3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680591553" r:id="rId17"/>
        </w:object>
      </w:r>
    </w:p>
    <w:p w14:paraId="1C14F135" w14:textId="77777777" w:rsidR="001E048A" w:rsidRDefault="00F52CFE" w:rsidP="001E048A">
      <w:pPr>
        <w:pStyle w:val="af3"/>
        <w:rPr>
          <w:rFonts w:hint="eastAsia"/>
        </w:rPr>
      </w:pPr>
      <w:r w:rsidRPr="00082470">
        <w:rPr>
          <w:rFonts w:hint="eastAsia"/>
        </w:rPr>
        <w:t>电子病历文档检索服务</w:t>
      </w:r>
      <w:r w:rsidR="001E048A" w:rsidRPr="001E048A">
        <w:rPr>
          <w:rFonts w:hint="eastAsia"/>
        </w:rPr>
        <w:t>交易流程图</w:t>
      </w:r>
    </w:p>
    <w:p w14:paraId="6A76358C" w14:textId="77777777" w:rsidR="001E048A" w:rsidRPr="001E048A" w:rsidRDefault="00F52CFE" w:rsidP="001E048A">
      <w:pPr>
        <w:pStyle w:val="aff"/>
      </w:pPr>
      <w:r w:rsidRPr="00082470">
        <w:rPr>
          <w:rFonts w:hint="eastAsia"/>
        </w:rPr>
        <w:t>电子病历文档检索服务</w:t>
      </w:r>
      <w:r w:rsidR="001E048A">
        <w:rPr>
          <w:rFonts w:hint="eastAsia"/>
        </w:rPr>
        <w:t>的交易流程描述：</w:t>
      </w:r>
    </w:p>
    <w:p w14:paraId="53F13E02" w14:textId="77777777" w:rsidR="00F03079" w:rsidRPr="00082470" w:rsidRDefault="00F03079" w:rsidP="00F03079">
      <w:pPr>
        <w:pStyle w:val="aa"/>
        <w:numPr>
          <w:ilvl w:val="0"/>
          <w:numId w:val="35"/>
        </w:numPr>
        <w:rPr>
          <w:rFonts w:hint="eastAsia"/>
        </w:rPr>
      </w:pPr>
      <w:r w:rsidRPr="00082470">
        <w:rPr>
          <w:rFonts w:hint="eastAsia"/>
        </w:rPr>
        <w:t>电子病历文档使用者向电子病历文档检索服务提交请求消息；</w:t>
      </w:r>
    </w:p>
    <w:p w14:paraId="68E4C01F" w14:textId="77777777" w:rsidR="00F03079" w:rsidRPr="00082470" w:rsidRDefault="00F03079" w:rsidP="00F03079">
      <w:pPr>
        <w:pStyle w:val="aa"/>
        <w:numPr>
          <w:ilvl w:val="0"/>
          <w:numId w:val="35"/>
        </w:numPr>
        <w:rPr>
          <w:rFonts w:hint="eastAsia"/>
        </w:rPr>
      </w:pPr>
      <w:r w:rsidRPr="00082470">
        <w:rPr>
          <w:rFonts w:hint="eastAsia"/>
        </w:rPr>
        <w:t>电子病历文档检索服务将查询结果返回给电子病历文档使用者。</w:t>
      </w:r>
    </w:p>
    <w:p w14:paraId="2AAB4698" w14:textId="77777777" w:rsidR="00F03079" w:rsidRPr="00082470" w:rsidRDefault="00F03079" w:rsidP="00F03079">
      <w:pPr>
        <w:pStyle w:val="a5"/>
        <w:spacing w:before="156" w:after="156"/>
      </w:pPr>
      <w:bookmarkStart w:id="216" w:name="_Toc483392323"/>
      <w:bookmarkStart w:id="217" w:name="_Toc485887169"/>
      <w:bookmarkStart w:id="218" w:name="_Toc485895436"/>
      <w:bookmarkStart w:id="219" w:name="_Toc530952841"/>
      <w:r w:rsidRPr="00082470">
        <w:rPr>
          <w:rFonts w:hint="eastAsia"/>
        </w:rPr>
        <w:t>接口</w:t>
      </w:r>
      <w:r w:rsidRPr="00082470">
        <w:t>规范模型</w:t>
      </w:r>
      <w:bookmarkEnd w:id="216"/>
      <w:bookmarkEnd w:id="217"/>
      <w:bookmarkEnd w:id="218"/>
      <w:bookmarkEnd w:id="219"/>
    </w:p>
    <w:p w14:paraId="07C00D30" w14:textId="77777777" w:rsidR="00F03079" w:rsidRPr="00082470" w:rsidRDefault="00F03079" w:rsidP="00F03079">
      <w:pPr>
        <w:pStyle w:val="a1"/>
        <w:spacing w:before="156" w:after="156"/>
      </w:pPr>
      <w:bookmarkStart w:id="220" w:name="_Toc483392324"/>
      <w:bookmarkStart w:id="221" w:name="_Toc485887170"/>
      <w:bookmarkStart w:id="222" w:name="_Toc485895437"/>
      <w:r w:rsidRPr="00082470">
        <w:rPr>
          <w:rFonts w:hint="eastAsia"/>
        </w:rPr>
        <w:t>请求消息</w:t>
      </w:r>
      <w:r w:rsidRPr="00082470">
        <w:t>模型</w:t>
      </w:r>
      <w:bookmarkEnd w:id="220"/>
      <w:bookmarkEnd w:id="221"/>
      <w:bookmarkEnd w:id="222"/>
    </w:p>
    <w:p w14:paraId="6DC6A75A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F52CFE" w:rsidRPr="00082470">
        <w:rPr>
          <w:rFonts w:hint="eastAsia"/>
        </w:rPr>
        <w:t>电子病历文档检索服务</w:t>
      </w:r>
      <w:r w:rsidR="00845AA7">
        <w:rPr>
          <w:rFonts w:hint="eastAsia"/>
        </w:rPr>
        <w:t>的请求消息模型如表</w:t>
      </w:r>
      <w:r w:rsidR="00845AA7">
        <w:rPr>
          <w:rFonts w:hint="eastAsia"/>
        </w:rPr>
        <w:t>6</w:t>
      </w:r>
      <w:r w:rsidR="00845AA7">
        <w:rPr>
          <w:rFonts w:hint="eastAsia"/>
        </w:rPr>
        <w:t>所示。</w:t>
      </w:r>
    </w:p>
    <w:p w14:paraId="790F1B62" w14:textId="77777777" w:rsidR="001E048A" w:rsidRDefault="00F52CFE" w:rsidP="001E048A">
      <w:pPr>
        <w:pStyle w:val="afffff2"/>
        <w:rPr>
          <w:rFonts w:hint="eastAsia"/>
        </w:rPr>
      </w:pPr>
      <w:r w:rsidRPr="00082470">
        <w:rPr>
          <w:rFonts w:hint="eastAsia"/>
        </w:rPr>
        <w:t>电子病历文档检索服务</w:t>
      </w:r>
      <w:r w:rsidR="001E048A">
        <w:rPr>
          <w:rFonts w:hint="eastAsia"/>
        </w:rPr>
        <w:t>请求消息模型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4A491E" w:rsidRPr="00151CE4" w14:paraId="0D4E4B49" w14:textId="77777777" w:rsidTr="00A01184">
        <w:trPr>
          <w:trHeight w:val="23"/>
          <w:tblHeader/>
        </w:trPr>
        <w:tc>
          <w:tcPr>
            <w:tcW w:w="2145" w:type="pct"/>
            <w:vAlign w:val="center"/>
          </w:tcPr>
          <w:p w14:paraId="539A69D3" w14:textId="77777777" w:rsidR="004A491E" w:rsidRPr="00151CE4" w:rsidRDefault="004A491E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lastRenderedPageBreak/>
              <w:t>节点</w:t>
            </w:r>
          </w:p>
        </w:tc>
        <w:tc>
          <w:tcPr>
            <w:tcW w:w="325" w:type="pct"/>
            <w:vAlign w:val="center"/>
          </w:tcPr>
          <w:p w14:paraId="65DA9ACB" w14:textId="77777777" w:rsidR="004A491E" w:rsidRPr="00151CE4" w:rsidRDefault="004A491E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0E71411B" w14:textId="77777777" w:rsidR="004A491E" w:rsidRPr="00151CE4" w:rsidRDefault="004A491E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29DB56BE" w14:textId="77777777" w:rsidR="004A491E" w:rsidRPr="00151CE4" w:rsidRDefault="004A491E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5E9B77C3" w14:textId="77777777" w:rsidR="004A491E" w:rsidRPr="00151CE4" w:rsidRDefault="004A491E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5141A3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4A491E" w:rsidRPr="00151CE4" w14:paraId="3863F94C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FAAE206" w14:textId="77777777" w:rsidR="004A491E" w:rsidRPr="00FC4DA7" w:rsidRDefault="004A491E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29ADC3FE" w14:textId="77777777" w:rsidR="004A491E" w:rsidRPr="00151CE4" w:rsidRDefault="004A491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A44A983" w14:textId="77777777" w:rsidR="004A491E" w:rsidRPr="00151CE4" w:rsidRDefault="004A491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727CFF3" w14:textId="77777777" w:rsidR="004A491E" w:rsidRPr="00151CE4" w:rsidRDefault="004A491E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1D614A16" w14:textId="77777777" w:rsidR="004A491E" w:rsidRPr="00743C05" w:rsidRDefault="00D333D6" w:rsidP="002A513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8F3411" w:rsidRPr="00151CE4" w14:paraId="7F308E48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E5FA123" w14:textId="77777777" w:rsidR="008F3411" w:rsidRPr="00FC4DA7" w:rsidRDefault="008F3411" w:rsidP="00900719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65B5B552" w14:textId="77777777" w:rsidR="008F3411" w:rsidRPr="00151CE4" w:rsidRDefault="008F3411" w:rsidP="00900719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6FA0381" w14:textId="77777777" w:rsidR="008F3411" w:rsidRPr="00151CE4" w:rsidRDefault="008F3411" w:rsidP="0090071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06510E1" w14:textId="77777777" w:rsidR="008F3411" w:rsidRPr="00174B13" w:rsidRDefault="008F3411" w:rsidP="00900719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0045573E" w14:textId="77777777" w:rsidR="008F3411" w:rsidRDefault="008F3411" w:rsidP="00900719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151CE4" w14:paraId="4F8D016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4CF592C" w14:textId="77777777" w:rsidR="008F3411" w:rsidRPr="00FC4DA7" w:rsidRDefault="008F3411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219C95F9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F3232A6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3CDBED5" w14:textId="77777777" w:rsidR="008F3411" w:rsidRPr="00151CE4" w:rsidRDefault="008F3411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571EB184" w14:textId="77777777" w:rsidR="008F3411" w:rsidRPr="00174B13" w:rsidRDefault="00E201F2" w:rsidP="002A5137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8F3411" w:rsidRPr="00151CE4" w14:paraId="0578C0A8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F7A9358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queryId/@extension</w:t>
            </w:r>
          </w:p>
        </w:tc>
        <w:tc>
          <w:tcPr>
            <w:tcW w:w="325" w:type="pct"/>
            <w:vAlign w:val="center"/>
          </w:tcPr>
          <w:p w14:paraId="4C737E25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05BB2FEE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792A72CF" w14:textId="77777777" w:rsidR="008F3411" w:rsidRPr="00082470" w:rsidRDefault="008F3411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查询</w:t>
            </w:r>
            <w:r w:rsidRPr="00082470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6C8355A0" w14:textId="77777777" w:rsidR="008F3411" w:rsidRPr="00082470" w:rsidRDefault="00B73C47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8F3411" w:rsidRPr="00222243" w14:paraId="6903BF71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483A54E" w14:textId="77777777" w:rsidR="008F3411" w:rsidRPr="00846AC2" w:rsidRDefault="008F3411">
            <w:pPr>
              <w:rPr>
                <w:sz w:val="18"/>
                <w:szCs w:val="18"/>
              </w:rPr>
            </w:pPr>
            <w:r w:rsidRPr="00846AC2">
              <w:rPr>
                <w:color w:val="000000"/>
                <w:kern w:val="0"/>
                <w:sz w:val="18"/>
                <w:szCs w:val="18"/>
              </w:rPr>
              <w:t>/controlActProcess/queryByParameter/executionAndDeliveryTime/@validTimeHigh</w:t>
            </w:r>
          </w:p>
        </w:tc>
        <w:tc>
          <w:tcPr>
            <w:tcW w:w="325" w:type="pct"/>
            <w:vAlign w:val="center"/>
          </w:tcPr>
          <w:p w14:paraId="4969649F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B4605F2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785EFB1D" w14:textId="77777777" w:rsidR="008F3411" w:rsidRPr="00082470" w:rsidRDefault="008F3411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sz w:val="18"/>
                <w:szCs w:val="18"/>
              </w:rPr>
              <w:t>文档注册日期时间</w:t>
            </w:r>
            <w:r>
              <w:rPr>
                <w:rFonts w:hint="eastAsia"/>
                <w:sz w:val="18"/>
                <w:szCs w:val="18"/>
              </w:rPr>
              <w:t>上限</w:t>
            </w:r>
          </w:p>
        </w:tc>
        <w:tc>
          <w:tcPr>
            <w:tcW w:w="852" w:type="pct"/>
            <w:vAlign w:val="center"/>
          </w:tcPr>
          <w:p w14:paraId="6ED47E72" w14:textId="77777777" w:rsidR="008F3411" w:rsidRPr="00082470" w:rsidRDefault="00D365D9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8F3411" w:rsidRPr="00222243" w14:paraId="12A5E38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FD43EC5" w14:textId="77777777" w:rsidR="008F3411" w:rsidRPr="00846AC2" w:rsidRDefault="008F3411">
            <w:pPr>
              <w:rPr>
                <w:color w:val="000000"/>
                <w:kern w:val="0"/>
                <w:sz w:val="18"/>
                <w:szCs w:val="18"/>
              </w:rPr>
            </w:pPr>
            <w:r w:rsidRPr="00846AC2">
              <w:rPr>
                <w:color w:val="000000"/>
                <w:kern w:val="0"/>
                <w:sz w:val="18"/>
                <w:szCs w:val="18"/>
              </w:rPr>
              <w:t>/controlActProcess/queryByParameter/executionAndDeliveryTime/@validTimeLow</w:t>
            </w:r>
          </w:p>
        </w:tc>
        <w:tc>
          <w:tcPr>
            <w:tcW w:w="325" w:type="pct"/>
            <w:vAlign w:val="center"/>
          </w:tcPr>
          <w:p w14:paraId="1C78FAEA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83E9356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3A72A27" w14:textId="77777777" w:rsidR="008F3411" w:rsidRPr="00082470" w:rsidRDefault="008F3411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sz w:val="18"/>
                <w:szCs w:val="18"/>
              </w:rPr>
              <w:t>文档注册日期时间</w:t>
            </w:r>
            <w:r>
              <w:rPr>
                <w:rFonts w:hint="eastAsia"/>
                <w:sz w:val="18"/>
                <w:szCs w:val="18"/>
              </w:rPr>
              <w:t>下限</w:t>
            </w:r>
          </w:p>
        </w:tc>
        <w:tc>
          <w:tcPr>
            <w:tcW w:w="852" w:type="pct"/>
            <w:vAlign w:val="center"/>
          </w:tcPr>
          <w:p w14:paraId="7F08E0D2" w14:textId="77777777" w:rsidR="008F3411" w:rsidRPr="00082470" w:rsidRDefault="00D365D9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8F3411" w:rsidRPr="00222243" w14:paraId="452DB257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115B897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assignedAuthor.id/value/@extension</w:t>
            </w:r>
          </w:p>
        </w:tc>
        <w:tc>
          <w:tcPr>
            <w:tcW w:w="325" w:type="pct"/>
            <w:vAlign w:val="center"/>
          </w:tcPr>
          <w:p w14:paraId="39571B79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DC5C7A6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78916AE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创建者</w:t>
            </w:r>
            <w:r w:rsidR="004B61C0">
              <w:rPr>
                <w:rFonts w:hint="eastAsia"/>
                <w:sz w:val="18"/>
                <w:szCs w:val="18"/>
              </w:rPr>
              <w:t>工号</w:t>
            </w:r>
          </w:p>
        </w:tc>
        <w:tc>
          <w:tcPr>
            <w:tcW w:w="852" w:type="pct"/>
            <w:vAlign w:val="center"/>
          </w:tcPr>
          <w:p w14:paraId="3137CFDA" w14:textId="77777777" w:rsidR="008F3411" w:rsidRPr="00174B13" w:rsidRDefault="004B61C0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8F3411" w:rsidRPr="00222243" w14:paraId="51554563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51F8CC6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assignedAuthor.id/value/@root</w:t>
            </w:r>
          </w:p>
        </w:tc>
        <w:tc>
          <w:tcPr>
            <w:tcW w:w="325" w:type="pct"/>
            <w:vAlign w:val="center"/>
          </w:tcPr>
          <w:p w14:paraId="26684140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089C0C5F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5933D00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4"</w:t>
            </w:r>
          </w:p>
        </w:tc>
        <w:tc>
          <w:tcPr>
            <w:tcW w:w="852" w:type="pct"/>
            <w:vAlign w:val="center"/>
          </w:tcPr>
          <w:p w14:paraId="5C981472" w14:textId="77777777" w:rsidR="008F3411" w:rsidRPr="00174B13" w:rsidRDefault="008F3411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222243" w14:paraId="1D2C7EF9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F53B6FD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assignedAuthor.id/semanticsText/@value</w:t>
            </w:r>
          </w:p>
        </w:tc>
        <w:tc>
          <w:tcPr>
            <w:tcW w:w="325" w:type="pct"/>
            <w:vAlign w:val="center"/>
          </w:tcPr>
          <w:p w14:paraId="599FE173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598D4F0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332DE510" w14:textId="77777777" w:rsidR="008F3411" w:rsidRPr="00082470" w:rsidRDefault="008F3411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创建者</w:t>
            </w:r>
            <w:r>
              <w:rPr>
                <w:rFonts w:hint="eastAsia"/>
                <w:sz w:val="18"/>
                <w:szCs w:val="18"/>
              </w:rPr>
              <w:t>姓名</w:t>
            </w:r>
          </w:p>
        </w:tc>
        <w:tc>
          <w:tcPr>
            <w:tcW w:w="852" w:type="pct"/>
            <w:vAlign w:val="center"/>
          </w:tcPr>
          <w:p w14:paraId="02B9638B" w14:textId="77777777" w:rsidR="008F3411" w:rsidRPr="00082470" w:rsidRDefault="008F3411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9.00</w:t>
            </w:r>
          </w:p>
        </w:tc>
      </w:tr>
      <w:tr w:rsidR="008F3411" w:rsidRPr="00222243" w14:paraId="02951BDA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F0FE821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clinicalDocument.code/value/@codeSystem</w:t>
            </w:r>
          </w:p>
        </w:tc>
        <w:tc>
          <w:tcPr>
            <w:tcW w:w="325" w:type="pct"/>
            <w:vAlign w:val="center"/>
          </w:tcPr>
          <w:p w14:paraId="30492A62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01EBB6C4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ACF236B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="00970D2E"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</w:t>
            </w:r>
            <w:r w:rsidR="00970D2E">
              <w:rPr>
                <w:rFonts w:hint="eastAsia"/>
                <w:color w:val="000000"/>
                <w:kern w:val="0"/>
                <w:sz w:val="18"/>
                <w:szCs w:val="18"/>
              </w:rPr>
              <w:t>3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078E8BC8" w14:textId="77777777" w:rsidR="008F3411" w:rsidRPr="00174B13" w:rsidRDefault="008F3411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547CD9" w14:paraId="6E5E3711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D5A2368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clinicalDocument.code/value/@codeSystemName</w:t>
            </w:r>
          </w:p>
        </w:tc>
        <w:tc>
          <w:tcPr>
            <w:tcW w:w="325" w:type="pct"/>
            <w:vAlign w:val="center"/>
          </w:tcPr>
          <w:p w14:paraId="760D22E0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70FFD0E6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0FE0C8E" w14:textId="77777777" w:rsidR="008F3411" w:rsidRPr="00174B13" w:rsidRDefault="008F3411" w:rsidP="00970D2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</w:t>
            </w:r>
            <w:r w:rsidRPr="00963B6E">
              <w:rPr>
                <w:rFonts w:hint="eastAsia"/>
                <w:sz w:val="18"/>
                <w:szCs w:val="18"/>
              </w:rPr>
              <w:t>定值</w:t>
            </w:r>
            <w:r w:rsidRPr="00082470">
              <w:rPr>
                <w:sz w:val="18"/>
                <w:szCs w:val="18"/>
              </w:rPr>
              <w:t>"</w:t>
            </w:r>
            <w:r w:rsidR="00970D2E">
              <w:rPr>
                <w:rFonts w:hint="eastAsia"/>
                <w:color w:val="000000"/>
                <w:sz w:val="18"/>
                <w:szCs w:val="18"/>
              </w:rPr>
              <w:t>文档类型代码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4D3466F2" w14:textId="77777777" w:rsidR="008F3411" w:rsidRPr="00174B13" w:rsidRDefault="008F3411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547CD9" w14:paraId="1DB54CCA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F736942" w14:textId="77777777" w:rsidR="008F3411" w:rsidRPr="004A491E" w:rsidRDefault="008F3411">
            <w:pPr>
              <w:rPr>
                <w:rFonts w:hint="eastAsia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clinicalDocument.code/value/@code</w:t>
            </w:r>
          </w:p>
        </w:tc>
        <w:tc>
          <w:tcPr>
            <w:tcW w:w="325" w:type="pct"/>
            <w:vAlign w:val="center"/>
          </w:tcPr>
          <w:p w14:paraId="7999D9F9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E4C0CDC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69620DF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类型代码</w:t>
            </w:r>
          </w:p>
        </w:tc>
        <w:tc>
          <w:tcPr>
            <w:tcW w:w="852" w:type="pct"/>
            <w:vAlign w:val="center"/>
          </w:tcPr>
          <w:p w14:paraId="2877F9C2" w14:textId="77777777" w:rsidR="008F3411" w:rsidRPr="00174B13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8F3411" w:rsidRPr="00547CD9" w14:paraId="507AAED5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F4F9588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clinicalDocument.code/value/displayName/@value</w:t>
            </w:r>
          </w:p>
        </w:tc>
        <w:tc>
          <w:tcPr>
            <w:tcW w:w="325" w:type="pct"/>
            <w:vAlign w:val="center"/>
          </w:tcPr>
          <w:p w14:paraId="3B286C6E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8D492A0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E09D5B9" w14:textId="77777777" w:rsidR="008F3411" w:rsidRPr="00743C05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类型</w:t>
            </w:r>
            <w:r>
              <w:rPr>
                <w:rFonts w:hint="eastAsia"/>
                <w:sz w:val="18"/>
                <w:szCs w:val="18"/>
              </w:rPr>
              <w:t>描述</w:t>
            </w:r>
          </w:p>
        </w:tc>
        <w:tc>
          <w:tcPr>
            <w:tcW w:w="852" w:type="pct"/>
            <w:vAlign w:val="center"/>
          </w:tcPr>
          <w:p w14:paraId="4A58ECA1" w14:textId="77777777" w:rsidR="008F3411" w:rsidRPr="00743C05" w:rsidRDefault="00E201F2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8F3411" w:rsidRPr="00547CD9" w14:paraId="517C0727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D921320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clinicalDocument.effectiveTime/value/low/@value</w:t>
            </w:r>
          </w:p>
        </w:tc>
        <w:tc>
          <w:tcPr>
            <w:tcW w:w="325" w:type="pct"/>
            <w:vAlign w:val="center"/>
          </w:tcPr>
          <w:p w14:paraId="37F45BC3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47116F7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718AD460" w14:textId="77777777" w:rsidR="008F3411" w:rsidRPr="00082470" w:rsidRDefault="008F3411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生成日期时间</w:t>
            </w:r>
            <w:r>
              <w:rPr>
                <w:rFonts w:hint="eastAsia"/>
                <w:sz w:val="18"/>
                <w:szCs w:val="18"/>
              </w:rPr>
              <w:t>下限</w:t>
            </w:r>
          </w:p>
        </w:tc>
        <w:tc>
          <w:tcPr>
            <w:tcW w:w="852" w:type="pct"/>
            <w:vAlign w:val="center"/>
          </w:tcPr>
          <w:p w14:paraId="76024E20" w14:textId="77777777" w:rsidR="008F3411" w:rsidRPr="00082470" w:rsidRDefault="00D365D9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8F3411" w:rsidRPr="00547CD9" w14:paraId="0D640BC3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E2B41CE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clinicalDocument.effectiveTime/value/high/@value</w:t>
            </w:r>
          </w:p>
        </w:tc>
        <w:tc>
          <w:tcPr>
            <w:tcW w:w="325" w:type="pct"/>
            <w:vAlign w:val="center"/>
          </w:tcPr>
          <w:p w14:paraId="7C883F1E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1EA6673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86909B0" w14:textId="77777777" w:rsidR="008F3411" w:rsidRPr="00082470" w:rsidRDefault="008F3411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生成日期时间</w:t>
            </w:r>
            <w:r>
              <w:rPr>
                <w:rFonts w:hint="eastAsia"/>
                <w:sz w:val="18"/>
                <w:szCs w:val="18"/>
              </w:rPr>
              <w:t>上限</w:t>
            </w:r>
          </w:p>
        </w:tc>
        <w:tc>
          <w:tcPr>
            <w:tcW w:w="852" w:type="pct"/>
            <w:vAlign w:val="center"/>
          </w:tcPr>
          <w:p w14:paraId="20A5A2D2" w14:textId="77777777" w:rsidR="008F3411" w:rsidRPr="00082470" w:rsidRDefault="00D365D9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8F3411" w:rsidRPr="00547CD9" w14:paraId="6496E4B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223F787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encompassingEncounter.effectiveTime/value/low/@value</w:t>
            </w:r>
          </w:p>
        </w:tc>
        <w:tc>
          <w:tcPr>
            <w:tcW w:w="325" w:type="pct"/>
            <w:vAlign w:val="center"/>
          </w:tcPr>
          <w:p w14:paraId="48DBDF04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60788A7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A122D3B" w14:textId="77777777" w:rsidR="008F3411" w:rsidRPr="00082470" w:rsidRDefault="008F3411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就诊日期时间</w:t>
            </w:r>
            <w:r>
              <w:rPr>
                <w:rFonts w:hint="eastAsia"/>
                <w:sz w:val="18"/>
                <w:szCs w:val="18"/>
              </w:rPr>
              <w:t>下限</w:t>
            </w:r>
          </w:p>
        </w:tc>
        <w:tc>
          <w:tcPr>
            <w:tcW w:w="852" w:type="pct"/>
            <w:vAlign w:val="center"/>
          </w:tcPr>
          <w:p w14:paraId="065E23FA" w14:textId="77777777" w:rsidR="008F3411" w:rsidRPr="00082470" w:rsidRDefault="008F3411" w:rsidP="002A5137">
            <w:pPr>
              <w:jc w:val="center"/>
              <w:rPr>
                <w:sz w:val="18"/>
                <w:szCs w:val="18"/>
              </w:rPr>
            </w:pPr>
            <w:r w:rsidRPr="00DF5AEA">
              <w:rPr>
                <w:sz w:val="18"/>
                <w:szCs w:val="18"/>
              </w:rPr>
              <w:t>DE06.00.062.00</w:t>
            </w:r>
          </w:p>
        </w:tc>
      </w:tr>
      <w:tr w:rsidR="008F3411" w:rsidRPr="00547CD9" w14:paraId="4FD34FC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BD22C56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encompassingEncounter.effectiveTime/value/high/@value</w:t>
            </w:r>
          </w:p>
        </w:tc>
        <w:tc>
          <w:tcPr>
            <w:tcW w:w="325" w:type="pct"/>
            <w:vAlign w:val="center"/>
          </w:tcPr>
          <w:p w14:paraId="18FB9485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067D6B6A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148E84B9" w14:textId="77777777" w:rsidR="008F3411" w:rsidRPr="00082470" w:rsidRDefault="008F3411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就诊日期时间</w:t>
            </w:r>
            <w:r>
              <w:rPr>
                <w:rFonts w:hint="eastAsia"/>
                <w:sz w:val="18"/>
                <w:szCs w:val="18"/>
              </w:rPr>
              <w:t>上限</w:t>
            </w:r>
          </w:p>
        </w:tc>
        <w:tc>
          <w:tcPr>
            <w:tcW w:w="852" w:type="pct"/>
            <w:vAlign w:val="center"/>
          </w:tcPr>
          <w:p w14:paraId="3A865E10" w14:textId="77777777" w:rsidR="008F3411" w:rsidRPr="00082470" w:rsidRDefault="008F3411" w:rsidP="002A5137">
            <w:pPr>
              <w:jc w:val="center"/>
              <w:rPr>
                <w:sz w:val="18"/>
                <w:szCs w:val="18"/>
              </w:rPr>
            </w:pPr>
            <w:r w:rsidRPr="00DF5AEA">
              <w:rPr>
                <w:sz w:val="18"/>
                <w:szCs w:val="18"/>
              </w:rPr>
              <w:t>DE06.00.062.00</w:t>
            </w:r>
          </w:p>
        </w:tc>
      </w:tr>
      <w:tr w:rsidR="008F3411" w:rsidRPr="00547CD9" w14:paraId="3D73C8BB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8A82F1A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encompassingEncounter.id/value</w:t>
            </w:r>
            <w:r w:rsidR="0074646C">
              <w:rPr>
                <w:sz w:val="18"/>
                <w:szCs w:val="18"/>
              </w:rPr>
              <w:t>/item</w:t>
            </w:r>
            <w:r w:rsidRPr="004A491E">
              <w:rPr>
                <w:rFonts w:hint="eastAsia"/>
                <w:sz w:val="18"/>
                <w:szCs w:val="18"/>
              </w:rPr>
              <w:t>/@extension</w:t>
            </w:r>
          </w:p>
        </w:tc>
        <w:tc>
          <w:tcPr>
            <w:tcW w:w="325" w:type="pct"/>
            <w:vAlign w:val="center"/>
          </w:tcPr>
          <w:p w14:paraId="6723DFEB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65234BA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7ABDB529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住院号</w:t>
            </w:r>
          </w:p>
        </w:tc>
        <w:tc>
          <w:tcPr>
            <w:tcW w:w="852" w:type="pct"/>
            <w:vAlign w:val="center"/>
          </w:tcPr>
          <w:p w14:paraId="5ADBCDD2" w14:textId="77777777" w:rsidR="008F3411" w:rsidRPr="009F44A2" w:rsidRDefault="008F3411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1.00.014.00</w:t>
            </w:r>
          </w:p>
        </w:tc>
      </w:tr>
      <w:tr w:rsidR="008F3411" w:rsidRPr="00547CD9" w14:paraId="32B9A987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DE886CD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encompassingEncounter.id/value</w:t>
            </w:r>
            <w:r w:rsidR="0074646C">
              <w:rPr>
                <w:sz w:val="18"/>
                <w:szCs w:val="18"/>
              </w:rPr>
              <w:t>/item</w:t>
            </w:r>
            <w:r w:rsidRPr="004A491E">
              <w:rPr>
                <w:rFonts w:hint="eastAsia"/>
                <w:sz w:val="18"/>
                <w:szCs w:val="18"/>
              </w:rPr>
              <w:t>/@root</w:t>
            </w:r>
          </w:p>
        </w:tc>
        <w:tc>
          <w:tcPr>
            <w:tcW w:w="325" w:type="pct"/>
            <w:vAlign w:val="center"/>
          </w:tcPr>
          <w:p w14:paraId="7C882A48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0ECAF4C2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1B1C7FD5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12"</w:t>
            </w:r>
          </w:p>
        </w:tc>
        <w:tc>
          <w:tcPr>
            <w:tcW w:w="852" w:type="pct"/>
            <w:vAlign w:val="center"/>
          </w:tcPr>
          <w:p w14:paraId="2F60E18D" w14:textId="77777777" w:rsidR="008F3411" w:rsidRPr="00100F2D" w:rsidRDefault="008F3411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8F3411" w:rsidRPr="00547CD9" w14:paraId="201963D8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7A96894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encompassingEncounter.id/value/</w:t>
            </w:r>
            <w:r w:rsidR="0074646C">
              <w:rPr>
                <w:sz w:val="18"/>
                <w:szCs w:val="18"/>
              </w:rPr>
              <w:t>item/</w:t>
            </w:r>
            <w:r w:rsidRPr="004A491E">
              <w:rPr>
                <w:rFonts w:hint="eastAsia"/>
                <w:sz w:val="18"/>
                <w:szCs w:val="18"/>
              </w:rPr>
              <w:t>@extension</w:t>
            </w:r>
          </w:p>
        </w:tc>
        <w:tc>
          <w:tcPr>
            <w:tcW w:w="325" w:type="pct"/>
            <w:vAlign w:val="center"/>
          </w:tcPr>
          <w:p w14:paraId="591DA2A5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0F58C93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71ECE2D" w14:textId="77777777" w:rsidR="008F3411" w:rsidRPr="00151CE4" w:rsidRDefault="008F3411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诊号</w:t>
            </w:r>
          </w:p>
        </w:tc>
        <w:tc>
          <w:tcPr>
            <w:tcW w:w="852" w:type="pct"/>
            <w:vAlign w:val="center"/>
          </w:tcPr>
          <w:p w14:paraId="03D867F9" w14:textId="77777777" w:rsidR="008F3411" w:rsidRPr="00743C05" w:rsidRDefault="008F3411" w:rsidP="002A5137">
            <w:pPr>
              <w:jc w:val="center"/>
              <w:rPr>
                <w:color w:val="000000"/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1.00.010.00</w:t>
            </w:r>
          </w:p>
        </w:tc>
      </w:tr>
      <w:tr w:rsidR="008F3411" w:rsidRPr="00547CD9" w14:paraId="669CF6E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9182BA4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lastRenderedPageBreak/>
              <w:t>/controlActProcess/queryByParameter/encompassingEncounter.id/value/</w:t>
            </w:r>
            <w:r w:rsidR="0074646C">
              <w:rPr>
                <w:sz w:val="18"/>
                <w:szCs w:val="18"/>
              </w:rPr>
              <w:t>item/</w:t>
            </w:r>
            <w:r w:rsidRPr="004A491E">
              <w:rPr>
                <w:rFonts w:hint="eastAsia"/>
                <w:sz w:val="18"/>
                <w:szCs w:val="18"/>
              </w:rPr>
              <w:t>@root</w:t>
            </w:r>
          </w:p>
        </w:tc>
        <w:tc>
          <w:tcPr>
            <w:tcW w:w="325" w:type="pct"/>
            <w:vAlign w:val="center"/>
          </w:tcPr>
          <w:p w14:paraId="7F4EE1B4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035C043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791D8634" w14:textId="77777777" w:rsidR="008F3411" w:rsidRPr="00082470" w:rsidRDefault="008F3411" w:rsidP="00A0118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1</w:t>
            </w:r>
            <w:r w:rsidRPr="00082470">
              <w:rPr>
                <w:rFonts w:hint="eastAsia"/>
                <w:sz w:val="18"/>
                <w:szCs w:val="18"/>
              </w:rPr>
              <w:t>1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7CB27E1C" w14:textId="77777777" w:rsidR="008F3411" w:rsidRPr="00082470" w:rsidRDefault="008F3411" w:rsidP="002A5137">
            <w:pPr>
              <w:jc w:val="center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—</w:t>
            </w:r>
          </w:p>
        </w:tc>
      </w:tr>
      <w:tr w:rsidR="008F3411" w:rsidRPr="00547CD9" w14:paraId="6F9C896F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EB7CF36" w14:textId="77777777" w:rsidR="008F3411" w:rsidRPr="004A491E" w:rsidRDefault="008F3411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patient.id/value/</w:t>
            </w:r>
            <w:r w:rsidR="0074646C">
              <w:rPr>
                <w:sz w:val="18"/>
                <w:szCs w:val="18"/>
              </w:rPr>
              <w:t>item/</w:t>
            </w:r>
            <w:r w:rsidRPr="004A491E">
              <w:rPr>
                <w:rFonts w:hint="eastAsia"/>
                <w:sz w:val="18"/>
                <w:szCs w:val="18"/>
              </w:rPr>
              <w:t>@extension</w:t>
            </w:r>
          </w:p>
        </w:tc>
        <w:tc>
          <w:tcPr>
            <w:tcW w:w="325" w:type="pct"/>
            <w:vAlign w:val="center"/>
          </w:tcPr>
          <w:p w14:paraId="5C950A4E" w14:textId="77777777" w:rsidR="008F3411" w:rsidRPr="00151CE4" w:rsidRDefault="008F3411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CB93B4F" w14:textId="77777777" w:rsidR="008F3411" w:rsidRDefault="008F341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92531E5" w14:textId="77777777" w:rsidR="008F3411" w:rsidRPr="00174B13" w:rsidRDefault="008F3411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P</w:t>
            </w:r>
            <w:r w:rsidRPr="00082470">
              <w:rPr>
                <w:sz w:val="18"/>
                <w:szCs w:val="18"/>
              </w:rPr>
              <w:t>atientID</w:t>
            </w:r>
          </w:p>
        </w:tc>
        <w:tc>
          <w:tcPr>
            <w:tcW w:w="852" w:type="pct"/>
            <w:vAlign w:val="center"/>
          </w:tcPr>
          <w:p w14:paraId="32F8031F" w14:textId="77777777" w:rsidR="008F3411" w:rsidRPr="00174B13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2B60DA" w:rsidRPr="00547CD9" w14:paraId="4582CE0D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3516AF9" w14:textId="77777777" w:rsidR="002B60DA" w:rsidRPr="0083722F" w:rsidRDefault="00970D2E" w:rsidP="00631FC5">
            <w:pPr>
              <w:rPr>
                <w:rFonts w:hint="eastAsia"/>
                <w:sz w:val="18"/>
                <w:szCs w:val="18"/>
              </w:rPr>
            </w:pPr>
            <w:hyperlink r:id="rId18" w:history="1">
              <w:r w:rsidRPr="00970D2E">
                <w:rPr>
                  <w:rFonts w:hint="eastAsia"/>
                  <w:sz w:val="18"/>
                  <w:szCs w:val="18"/>
                </w:rPr>
                <w:t>/controlActProcess/queryByParameter/patient.id/value/</w:t>
              </w:r>
              <w:r w:rsidR="0074646C">
                <w:rPr>
                  <w:sz w:val="18"/>
                  <w:szCs w:val="18"/>
                </w:rPr>
                <w:t>item/</w:t>
              </w:r>
              <w:r w:rsidRPr="00970D2E">
                <w:rPr>
                  <w:rFonts w:hint="eastAsia"/>
                  <w:sz w:val="18"/>
                  <w:szCs w:val="18"/>
                </w:rPr>
                <w:t>@root</w:t>
              </w:r>
            </w:hyperlink>
          </w:p>
        </w:tc>
        <w:tc>
          <w:tcPr>
            <w:tcW w:w="325" w:type="pct"/>
            <w:vAlign w:val="center"/>
          </w:tcPr>
          <w:p w14:paraId="4581B1D7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 w:rsidRPr="00151CE4">
              <w:rPr>
                <w:sz w:val="18"/>
                <w:szCs w:val="18"/>
              </w:rPr>
              <w:t>..1</w:t>
            </w:r>
          </w:p>
        </w:tc>
        <w:tc>
          <w:tcPr>
            <w:tcW w:w="325" w:type="pct"/>
            <w:vAlign w:val="center"/>
          </w:tcPr>
          <w:p w14:paraId="1B9067B7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DE78C75" w14:textId="77777777" w:rsidR="002B60DA" w:rsidRPr="00082470" w:rsidRDefault="002B60DA" w:rsidP="00631FC5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Pr="002B60DA">
              <w:rPr>
                <w:sz w:val="18"/>
                <w:szCs w:val="18"/>
              </w:rPr>
              <w:t>2.16.156.10011.2.5.1.4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07042818" w14:textId="77777777" w:rsidR="002B60DA" w:rsidRDefault="002B60DA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547CD9" w14:paraId="47E3A83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6279E71" w14:textId="77777777" w:rsidR="002B60DA" w:rsidRPr="004A491E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patient.id/value/</w:t>
            </w:r>
            <w:r w:rsidR="0074646C">
              <w:rPr>
                <w:sz w:val="18"/>
                <w:szCs w:val="18"/>
              </w:rPr>
              <w:t>item/</w:t>
            </w:r>
            <w:r w:rsidRPr="004A491E">
              <w:rPr>
                <w:rFonts w:hint="eastAsia"/>
                <w:sz w:val="18"/>
                <w:szCs w:val="18"/>
              </w:rPr>
              <w:t>@extension</w:t>
            </w:r>
          </w:p>
        </w:tc>
        <w:tc>
          <w:tcPr>
            <w:tcW w:w="325" w:type="pct"/>
            <w:vAlign w:val="center"/>
          </w:tcPr>
          <w:p w14:paraId="78F62718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646BFF4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333EAD69" w14:textId="77777777" w:rsidR="002B60DA" w:rsidRPr="00082470" w:rsidRDefault="002B60DA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身份证号</w:t>
            </w:r>
          </w:p>
        </w:tc>
        <w:tc>
          <w:tcPr>
            <w:tcW w:w="852" w:type="pct"/>
            <w:vAlign w:val="center"/>
          </w:tcPr>
          <w:p w14:paraId="068F70B6" w14:textId="77777777" w:rsidR="002B60DA" w:rsidRPr="00082470" w:rsidRDefault="002B60DA" w:rsidP="002A5137">
            <w:pPr>
              <w:jc w:val="center"/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0.00</w:t>
            </w:r>
          </w:p>
        </w:tc>
      </w:tr>
      <w:tr w:rsidR="002B60DA" w:rsidRPr="00547CD9" w14:paraId="3F5C954F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3BA4039" w14:textId="77777777" w:rsidR="002B60DA" w:rsidRPr="004A491E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patient.id/value/</w:t>
            </w:r>
            <w:r w:rsidR="0074646C">
              <w:rPr>
                <w:sz w:val="18"/>
                <w:szCs w:val="18"/>
              </w:rPr>
              <w:t>item/</w:t>
            </w:r>
            <w:r w:rsidRPr="004A491E">
              <w:rPr>
                <w:rFonts w:hint="eastAsia"/>
                <w:sz w:val="18"/>
                <w:szCs w:val="18"/>
              </w:rPr>
              <w:t>@root</w:t>
            </w:r>
          </w:p>
        </w:tc>
        <w:tc>
          <w:tcPr>
            <w:tcW w:w="325" w:type="pct"/>
            <w:vAlign w:val="center"/>
          </w:tcPr>
          <w:p w14:paraId="1B3E7B30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4708A7EB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321EC727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3"</w:t>
            </w:r>
          </w:p>
        </w:tc>
        <w:tc>
          <w:tcPr>
            <w:tcW w:w="852" w:type="pct"/>
            <w:vAlign w:val="center"/>
          </w:tcPr>
          <w:p w14:paraId="61CAE268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547CD9" w14:paraId="3FEDC0D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DD8D642" w14:textId="77777777" w:rsidR="002B60DA" w:rsidRPr="004A491E" w:rsidRDefault="002B60DA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patient.id/semanticsText/@value</w:t>
            </w:r>
          </w:p>
        </w:tc>
        <w:tc>
          <w:tcPr>
            <w:tcW w:w="325" w:type="pct"/>
            <w:vAlign w:val="center"/>
          </w:tcPr>
          <w:p w14:paraId="62A084A8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430E0356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BA2E013" w14:textId="77777777" w:rsidR="002B60DA" w:rsidRPr="00082470" w:rsidRDefault="002B60DA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姓名</w:t>
            </w:r>
          </w:p>
        </w:tc>
        <w:tc>
          <w:tcPr>
            <w:tcW w:w="852" w:type="pct"/>
            <w:vAlign w:val="center"/>
          </w:tcPr>
          <w:p w14:paraId="027AE69D" w14:textId="77777777" w:rsidR="002B60DA" w:rsidRPr="00082470" w:rsidRDefault="002B60DA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9.00</w:t>
            </w:r>
          </w:p>
        </w:tc>
      </w:tr>
    </w:tbl>
    <w:p w14:paraId="1F0CE875" w14:textId="77777777" w:rsidR="00F03079" w:rsidRPr="00082470" w:rsidRDefault="00F03079" w:rsidP="00F03079">
      <w:pPr>
        <w:pStyle w:val="a1"/>
        <w:spacing w:before="156" w:after="156"/>
      </w:pPr>
      <w:bookmarkStart w:id="223" w:name="_Toc483392325"/>
      <w:bookmarkStart w:id="224" w:name="_Toc485887171"/>
      <w:bookmarkStart w:id="225" w:name="_Toc485895438"/>
      <w:r w:rsidRPr="00082470">
        <w:rPr>
          <w:rFonts w:hint="eastAsia"/>
        </w:rPr>
        <w:t>检索响应消息</w:t>
      </w:r>
      <w:r w:rsidRPr="00082470">
        <w:t>模型（</w:t>
      </w:r>
      <w:r w:rsidRPr="00082470">
        <w:rPr>
          <w:rFonts w:hint="eastAsia"/>
        </w:rPr>
        <w:t>成功</w:t>
      </w:r>
      <w:r w:rsidRPr="00082470">
        <w:t>）</w:t>
      </w:r>
      <w:bookmarkEnd w:id="223"/>
      <w:bookmarkEnd w:id="224"/>
      <w:bookmarkEnd w:id="225"/>
    </w:p>
    <w:p w14:paraId="4D3E98E2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F52CFE" w:rsidRPr="00082470">
        <w:rPr>
          <w:rFonts w:hint="eastAsia"/>
        </w:rPr>
        <w:t>电子病历文档检索服务</w:t>
      </w:r>
      <w:r w:rsidR="00845AA7" w:rsidRPr="00115BD1">
        <w:rPr>
          <w:rFonts w:hint="eastAsia"/>
        </w:rPr>
        <w:t>的</w:t>
      </w:r>
      <w:r w:rsidR="00845AA7">
        <w:rPr>
          <w:rFonts w:hint="eastAsia"/>
        </w:rPr>
        <w:t>响应消息模型（成功）如表</w:t>
      </w:r>
      <w:r w:rsidR="00845AA7">
        <w:rPr>
          <w:rFonts w:hint="eastAsia"/>
        </w:rPr>
        <w:t>7</w:t>
      </w:r>
      <w:r w:rsidR="00845AA7">
        <w:rPr>
          <w:rFonts w:hint="eastAsia"/>
        </w:rPr>
        <w:t>所示。</w:t>
      </w:r>
    </w:p>
    <w:p w14:paraId="757C01C5" w14:textId="77777777" w:rsidR="001E048A" w:rsidRDefault="00F52CFE" w:rsidP="001E048A">
      <w:pPr>
        <w:pStyle w:val="afffff2"/>
        <w:rPr>
          <w:rFonts w:hint="eastAsia"/>
        </w:rPr>
      </w:pPr>
      <w:r w:rsidRPr="00082470">
        <w:rPr>
          <w:rFonts w:hint="eastAsia"/>
        </w:rPr>
        <w:t>电子病历文档检索服务</w:t>
      </w:r>
      <w:r w:rsidR="001E048A">
        <w:rPr>
          <w:rFonts w:hint="eastAsia"/>
        </w:rPr>
        <w:t>响应消息模型（成功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730305" w:rsidRPr="00151CE4" w14:paraId="7960EB8A" w14:textId="77777777" w:rsidTr="00A01184">
        <w:trPr>
          <w:trHeight w:val="23"/>
          <w:tblHeader/>
        </w:trPr>
        <w:tc>
          <w:tcPr>
            <w:tcW w:w="2145" w:type="pct"/>
            <w:vAlign w:val="center"/>
          </w:tcPr>
          <w:p w14:paraId="315CE372" w14:textId="77777777" w:rsidR="00730305" w:rsidRPr="00151CE4" w:rsidRDefault="00730305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538E5013" w14:textId="77777777" w:rsidR="00730305" w:rsidRPr="00151CE4" w:rsidRDefault="00730305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15A2C392" w14:textId="77777777" w:rsidR="00730305" w:rsidRPr="00151CE4" w:rsidRDefault="00730305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20356346" w14:textId="77777777" w:rsidR="00730305" w:rsidRPr="00151CE4" w:rsidRDefault="00730305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3B2E46DA" w14:textId="77777777" w:rsidR="00730305" w:rsidRPr="00151CE4" w:rsidRDefault="00730305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5141A3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730305" w:rsidRPr="00151CE4" w14:paraId="3495B36B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638FEE0" w14:textId="77777777" w:rsidR="00730305" w:rsidRPr="00FC4DA7" w:rsidRDefault="00730305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2396A707" w14:textId="77777777" w:rsidR="00730305" w:rsidRPr="00151CE4" w:rsidRDefault="00730305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5926E3D" w14:textId="77777777" w:rsidR="00730305" w:rsidRPr="00151CE4" w:rsidRDefault="00730305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D9C0AED" w14:textId="77777777" w:rsidR="00730305" w:rsidRPr="00151CE4" w:rsidRDefault="00730305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265C0E1A" w14:textId="77777777" w:rsidR="00730305" w:rsidRPr="00743C05" w:rsidRDefault="00D333D6" w:rsidP="002A513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2B60DA" w:rsidRPr="00151CE4" w14:paraId="395636C3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E10DDA5" w14:textId="77777777" w:rsidR="002B60DA" w:rsidRPr="00FC4DA7" w:rsidRDefault="002B60DA" w:rsidP="00631FC5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1813F19D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028D273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91E6B61" w14:textId="77777777" w:rsidR="002B60DA" w:rsidRPr="00174B13" w:rsidRDefault="002B60DA" w:rsidP="00631FC5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2F0A4DC4" w14:textId="77777777" w:rsidR="002B60DA" w:rsidRDefault="002B60DA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5BB9250D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B7FB985" w14:textId="77777777" w:rsidR="002B60DA" w:rsidRPr="00FC4DA7" w:rsidRDefault="002B60DA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2DFD05A0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ECD8A96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E4A96EE" w14:textId="77777777" w:rsidR="002B60DA" w:rsidRPr="00151CE4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5E8CD44B" w14:textId="77777777" w:rsidR="002B60DA" w:rsidRPr="00174B13" w:rsidRDefault="00E201F2" w:rsidP="002A5137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2B60DA" w:rsidRPr="00151CE4" w14:paraId="0164CBD5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8CF3B76" w14:textId="77777777" w:rsidR="002B60DA" w:rsidRPr="00FC4DA7" w:rsidRDefault="002B60DA" w:rsidP="00A01184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325" w:type="pct"/>
            <w:vAlign w:val="center"/>
          </w:tcPr>
          <w:p w14:paraId="7129129A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FBB9DFF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BA929CF" w14:textId="77777777" w:rsidR="002B60DA" w:rsidRDefault="002B60DA" w:rsidP="00A01184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AA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成功</w:t>
            </w:r>
          </w:p>
        </w:tc>
        <w:tc>
          <w:tcPr>
            <w:tcW w:w="852" w:type="pct"/>
            <w:vAlign w:val="center"/>
          </w:tcPr>
          <w:p w14:paraId="53B5D2CC" w14:textId="77777777" w:rsidR="002B60DA" w:rsidRPr="007D226C" w:rsidRDefault="002B60DA" w:rsidP="002A5137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6BAA812A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2EC5730" w14:textId="77777777" w:rsidR="002B60DA" w:rsidRPr="00832023" w:rsidRDefault="002B60DA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0FD997BF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99F280F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9D082FA" w14:textId="77777777" w:rsidR="002B60DA" w:rsidRPr="00601283" w:rsidRDefault="00C2413D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2F3DA9DE" w14:textId="77777777" w:rsidR="002B60DA" w:rsidRDefault="00D333D6" w:rsidP="002A5137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2B60DA" w:rsidRPr="00151CE4" w14:paraId="21EDB5B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72A0818" w14:textId="77777777" w:rsidR="002B60DA" w:rsidRPr="00601283" w:rsidRDefault="002B60DA" w:rsidP="00631FC5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7285407B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D079EA0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85D485A" w14:textId="77777777" w:rsidR="002B60DA" w:rsidRPr="00174B13" w:rsidRDefault="002B60DA" w:rsidP="00631FC5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1DAD71A6" w14:textId="77777777" w:rsidR="002B60DA" w:rsidRDefault="002B60DA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087610C4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75FE63F" w14:textId="77777777" w:rsidR="002B60DA" w:rsidRPr="00601283" w:rsidRDefault="002B60DA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7510D966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2710815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54FC200" w14:textId="77777777" w:rsidR="002B60DA" w:rsidRPr="008C66A5" w:rsidRDefault="002B60DA" w:rsidP="00A01184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3FD278EE" w14:textId="77777777" w:rsidR="002B60DA" w:rsidRPr="00743C05" w:rsidRDefault="00E679F1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200</w:t>
            </w:r>
          </w:p>
        </w:tc>
      </w:tr>
      <w:tr w:rsidR="002B60DA" w:rsidRPr="00151CE4" w14:paraId="586C97E9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46DDB90" w14:textId="77777777" w:rsidR="002B60DA" w:rsidRPr="0083722F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id/item/@extension</w:t>
            </w:r>
          </w:p>
        </w:tc>
        <w:tc>
          <w:tcPr>
            <w:tcW w:w="325" w:type="pct"/>
            <w:vAlign w:val="center"/>
          </w:tcPr>
          <w:p w14:paraId="758CEB2A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A26B1E1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982D5E2" w14:textId="77777777" w:rsidR="002B60DA" w:rsidRPr="00743C05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流水号</w:t>
            </w:r>
          </w:p>
        </w:tc>
        <w:tc>
          <w:tcPr>
            <w:tcW w:w="852" w:type="pct"/>
            <w:vAlign w:val="center"/>
          </w:tcPr>
          <w:p w14:paraId="2B543471" w14:textId="77777777" w:rsidR="002B60DA" w:rsidRPr="00174B13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2B60DA" w:rsidRPr="00222243" w14:paraId="7EAAFF4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90C9CB6" w14:textId="77777777" w:rsidR="002B60DA" w:rsidRPr="0083722F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id/item/@root</w:t>
            </w:r>
          </w:p>
        </w:tc>
        <w:tc>
          <w:tcPr>
            <w:tcW w:w="325" w:type="pct"/>
            <w:vAlign w:val="center"/>
          </w:tcPr>
          <w:p w14:paraId="53E4CE81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BD30348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931A185" w14:textId="77777777" w:rsidR="002B60DA" w:rsidRPr="00174B13" w:rsidRDefault="002B60DA" w:rsidP="00970D2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="00970D2E"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</w:t>
            </w:r>
            <w:r w:rsidR="00970D2E">
              <w:rPr>
                <w:rFonts w:hint="eastAsia"/>
                <w:color w:val="000000"/>
                <w:kern w:val="0"/>
                <w:sz w:val="18"/>
                <w:szCs w:val="18"/>
              </w:rPr>
              <w:t>4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400E4648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222243" w14:paraId="4C739CC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10F95A5" w14:textId="77777777" w:rsidR="002B60DA" w:rsidRPr="0083722F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de/@codeSystem</w:t>
            </w:r>
          </w:p>
        </w:tc>
        <w:tc>
          <w:tcPr>
            <w:tcW w:w="325" w:type="pct"/>
            <w:vAlign w:val="center"/>
          </w:tcPr>
          <w:p w14:paraId="4DEC886C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63A7AE5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C89521A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="00970D2E"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</w:t>
            </w:r>
            <w:r w:rsidR="00970D2E">
              <w:rPr>
                <w:rFonts w:hint="eastAsia"/>
                <w:color w:val="000000"/>
                <w:kern w:val="0"/>
                <w:sz w:val="18"/>
                <w:szCs w:val="18"/>
              </w:rPr>
              <w:t>3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0B1F57AF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222243" w14:paraId="39DACC6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A536893" w14:textId="77777777" w:rsidR="002B60DA" w:rsidRPr="0083722F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de/@codeSystemName</w:t>
            </w:r>
          </w:p>
        </w:tc>
        <w:tc>
          <w:tcPr>
            <w:tcW w:w="325" w:type="pct"/>
            <w:vAlign w:val="center"/>
          </w:tcPr>
          <w:p w14:paraId="3CDF8BCC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702D405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28CA585" w14:textId="77777777" w:rsidR="002B60DA" w:rsidRPr="00174B13" w:rsidRDefault="002B60DA" w:rsidP="00970D2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</w:t>
            </w:r>
            <w:r w:rsidRPr="00963B6E">
              <w:rPr>
                <w:rFonts w:hint="eastAsia"/>
                <w:sz w:val="18"/>
                <w:szCs w:val="18"/>
              </w:rPr>
              <w:t>定值</w:t>
            </w:r>
            <w:r w:rsidRPr="00082470">
              <w:rPr>
                <w:sz w:val="18"/>
                <w:szCs w:val="18"/>
              </w:rPr>
              <w:t>"</w:t>
            </w:r>
            <w:r w:rsidR="00970D2E">
              <w:rPr>
                <w:rFonts w:hint="eastAsia"/>
                <w:color w:val="000000"/>
                <w:sz w:val="18"/>
                <w:szCs w:val="18"/>
              </w:rPr>
              <w:t>文档类型代码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18B6DA20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222243" w14:paraId="3E16AC0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9DF550C" w14:textId="77777777" w:rsidR="002B60DA" w:rsidRPr="0083722F" w:rsidRDefault="002B60DA" w:rsidP="00A01184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lastRenderedPageBreak/>
              <w:t>/controlActProcess/subject/clinicalDocument/code/@code</w:t>
            </w:r>
          </w:p>
        </w:tc>
        <w:tc>
          <w:tcPr>
            <w:tcW w:w="325" w:type="pct"/>
            <w:vAlign w:val="center"/>
          </w:tcPr>
          <w:p w14:paraId="27CE5C7E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2BF0AEB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612953D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类型代码</w:t>
            </w:r>
          </w:p>
        </w:tc>
        <w:tc>
          <w:tcPr>
            <w:tcW w:w="852" w:type="pct"/>
            <w:vAlign w:val="center"/>
          </w:tcPr>
          <w:p w14:paraId="71F42404" w14:textId="77777777" w:rsidR="002B60DA" w:rsidRPr="00174B13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2B60DA" w:rsidRPr="00222243" w14:paraId="760DFCE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6D19AA1" w14:textId="77777777" w:rsidR="002B60DA" w:rsidRPr="0083722F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de/displayName/@value</w:t>
            </w:r>
          </w:p>
        </w:tc>
        <w:tc>
          <w:tcPr>
            <w:tcW w:w="325" w:type="pct"/>
            <w:vAlign w:val="center"/>
          </w:tcPr>
          <w:p w14:paraId="3225B40F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B79654F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B307AF1" w14:textId="77777777" w:rsidR="002B60DA" w:rsidRPr="00743C05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类型</w:t>
            </w:r>
            <w:r>
              <w:rPr>
                <w:rFonts w:hint="eastAsia"/>
                <w:sz w:val="18"/>
                <w:szCs w:val="18"/>
              </w:rPr>
              <w:t>描述</w:t>
            </w:r>
          </w:p>
        </w:tc>
        <w:tc>
          <w:tcPr>
            <w:tcW w:w="852" w:type="pct"/>
            <w:vAlign w:val="center"/>
          </w:tcPr>
          <w:p w14:paraId="7DE9311C" w14:textId="77777777" w:rsidR="002B60DA" w:rsidRPr="00743C05" w:rsidRDefault="00E201F2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2B60DA" w:rsidRPr="00222243" w14:paraId="79527093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1ABFBF8" w14:textId="77777777" w:rsidR="002B60DA" w:rsidRPr="0083722F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effectiveTime/@value</w:t>
            </w:r>
          </w:p>
        </w:tc>
        <w:tc>
          <w:tcPr>
            <w:tcW w:w="325" w:type="pct"/>
            <w:vAlign w:val="center"/>
          </w:tcPr>
          <w:p w14:paraId="0DEE08AD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FCF956F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9A4B331" w14:textId="77777777" w:rsidR="002B60DA" w:rsidRPr="00743C05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生成的日期时间</w:t>
            </w:r>
          </w:p>
        </w:tc>
        <w:tc>
          <w:tcPr>
            <w:tcW w:w="852" w:type="pct"/>
            <w:vAlign w:val="center"/>
          </w:tcPr>
          <w:p w14:paraId="1E7B3FFC" w14:textId="77777777" w:rsidR="002B60DA" w:rsidRPr="00743C05" w:rsidRDefault="00E201F2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970D2E" w:rsidRPr="00222243" w14:paraId="392778B1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AB5A2EC" w14:textId="77777777" w:rsidR="00970D2E" w:rsidRPr="0083722F" w:rsidRDefault="00970D2E" w:rsidP="001863C4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@code</w:t>
            </w:r>
            <w:r>
              <w:rPr>
                <w:rFonts w:hint="eastAsia"/>
                <w:sz w:val="18"/>
                <w:szCs w:val="18"/>
              </w:rPr>
              <w:t>System</w:t>
            </w:r>
          </w:p>
        </w:tc>
        <w:tc>
          <w:tcPr>
            <w:tcW w:w="325" w:type="pct"/>
            <w:vAlign w:val="center"/>
          </w:tcPr>
          <w:p w14:paraId="55382AC0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6CCDA9E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BEBDB8E" w14:textId="77777777" w:rsidR="00970D2E" w:rsidRPr="00082470" w:rsidRDefault="00970D2E" w:rsidP="001863C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0252AF9B" w14:textId="77777777" w:rsidR="00970D2E" w:rsidRPr="000F258D" w:rsidRDefault="00970D2E" w:rsidP="001863C4">
            <w:pPr>
              <w:jc w:val="center"/>
              <w:rPr>
                <w:rFonts w:hint="eastAsia"/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222243" w14:paraId="73E02D1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A4DFEA9" w14:textId="77777777" w:rsidR="00970D2E" w:rsidRPr="0083722F" w:rsidRDefault="00970D2E" w:rsidP="001863C4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@code</w:t>
            </w:r>
            <w:r>
              <w:rPr>
                <w:rFonts w:hint="eastAsia"/>
                <w:sz w:val="18"/>
                <w:szCs w:val="18"/>
              </w:rPr>
              <w:t>SystemName</w:t>
            </w:r>
          </w:p>
        </w:tc>
        <w:tc>
          <w:tcPr>
            <w:tcW w:w="325" w:type="pct"/>
            <w:vAlign w:val="center"/>
          </w:tcPr>
          <w:p w14:paraId="5D2F7A80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17B69EE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69B7260" w14:textId="77777777" w:rsidR="00970D2E" w:rsidRPr="00082470" w:rsidRDefault="00970D2E" w:rsidP="001863C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文档保密级别代码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447FBF71" w14:textId="77777777" w:rsidR="00970D2E" w:rsidRPr="000F258D" w:rsidRDefault="00970D2E" w:rsidP="001863C4">
            <w:pPr>
              <w:jc w:val="center"/>
              <w:rPr>
                <w:rFonts w:hint="eastAsia"/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5FAE92EC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A2E996D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@code</w:t>
            </w:r>
          </w:p>
        </w:tc>
        <w:tc>
          <w:tcPr>
            <w:tcW w:w="325" w:type="pct"/>
            <w:vAlign w:val="center"/>
          </w:tcPr>
          <w:p w14:paraId="68C0F54A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D8EFA1D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11E0966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密级别代码</w:t>
            </w:r>
          </w:p>
        </w:tc>
        <w:tc>
          <w:tcPr>
            <w:tcW w:w="852" w:type="pct"/>
            <w:vAlign w:val="center"/>
          </w:tcPr>
          <w:p w14:paraId="785B3FE1" w14:textId="77777777" w:rsidR="00970D2E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970D2E" w:rsidRPr="00547CD9" w14:paraId="08D0E8D9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7475A99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displayName/@value</w:t>
            </w:r>
          </w:p>
        </w:tc>
        <w:tc>
          <w:tcPr>
            <w:tcW w:w="325" w:type="pct"/>
            <w:vAlign w:val="center"/>
          </w:tcPr>
          <w:p w14:paraId="176B8AE2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3BBB7C7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385FF33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密级别</w:t>
            </w:r>
            <w:r>
              <w:rPr>
                <w:rFonts w:hint="eastAsia"/>
                <w:sz w:val="18"/>
                <w:szCs w:val="18"/>
              </w:rPr>
              <w:t>描述</w:t>
            </w:r>
          </w:p>
        </w:tc>
        <w:tc>
          <w:tcPr>
            <w:tcW w:w="852" w:type="pct"/>
            <w:vAlign w:val="center"/>
          </w:tcPr>
          <w:p w14:paraId="669BF9F4" w14:textId="77777777" w:rsidR="00970D2E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970D2E" w:rsidRPr="00547CD9" w14:paraId="641C0874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1819330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versionNumber/@value</w:t>
            </w:r>
          </w:p>
        </w:tc>
        <w:tc>
          <w:tcPr>
            <w:tcW w:w="325" w:type="pct"/>
            <w:vAlign w:val="center"/>
          </w:tcPr>
          <w:p w14:paraId="72F887C7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437DDA59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E2E6851" w14:textId="77777777" w:rsidR="00970D2E" w:rsidRPr="00743C05" w:rsidRDefault="00970D2E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版本号</w:t>
            </w:r>
          </w:p>
        </w:tc>
        <w:tc>
          <w:tcPr>
            <w:tcW w:w="852" w:type="pct"/>
            <w:vAlign w:val="center"/>
          </w:tcPr>
          <w:p w14:paraId="6564B90D" w14:textId="77777777" w:rsidR="00970D2E" w:rsidRPr="00743C05" w:rsidRDefault="00E201F2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0</w:t>
            </w:r>
          </w:p>
        </w:tc>
      </w:tr>
      <w:tr w:rsidR="00970D2E" w:rsidRPr="00547CD9" w14:paraId="7F193DAA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27D3717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extension</w:t>
            </w:r>
          </w:p>
        </w:tc>
        <w:tc>
          <w:tcPr>
            <w:tcW w:w="325" w:type="pct"/>
            <w:vAlign w:val="center"/>
          </w:tcPr>
          <w:p w14:paraId="38B724E1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50E9611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B9FEB34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P</w:t>
            </w:r>
            <w:r w:rsidRPr="00082470">
              <w:rPr>
                <w:sz w:val="18"/>
                <w:szCs w:val="18"/>
              </w:rPr>
              <w:t>atientID</w:t>
            </w:r>
          </w:p>
        </w:tc>
        <w:tc>
          <w:tcPr>
            <w:tcW w:w="852" w:type="pct"/>
            <w:vAlign w:val="center"/>
          </w:tcPr>
          <w:p w14:paraId="410F32B6" w14:textId="77777777" w:rsidR="00970D2E" w:rsidRDefault="00E201F2" w:rsidP="002A5137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970D2E" w:rsidRPr="00547CD9" w14:paraId="7DA1E693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65FA2E4" w14:textId="77777777" w:rsidR="00970D2E" w:rsidRPr="0083722F" w:rsidRDefault="00970D2E" w:rsidP="00631FC5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root</w:t>
            </w:r>
          </w:p>
        </w:tc>
        <w:tc>
          <w:tcPr>
            <w:tcW w:w="325" w:type="pct"/>
            <w:vAlign w:val="center"/>
          </w:tcPr>
          <w:p w14:paraId="1DF8A952" w14:textId="77777777" w:rsidR="00970D2E" w:rsidRPr="00151CE4" w:rsidRDefault="00970D2E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78473DF" w14:textId="77777777" w:rsidR="00970D2E" w:rsidRPr="00151CE4" w:rsidRDefault="00970D2E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F5E1DFB" w14:textId="77777777" w:rsidR="00970D2E" w:rsidRPr="00082470" w:rsidRDefault="00970D2E" w:rsidP="00631FC5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Pr="002B60DA">
              <w:rPr>
                <w:sz w:val="18"/>
                <w:szCs w:val="18"/>
              </w:rPr>
              <w:t>2.16.156.10011.2.5.1.4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38B11C92" w14:textId="77777777" w:rsidR="00970D2E" w:rsidRDefault="00970D2E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3899E645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71797ED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extension</w:t>
            </w:r>
          </w:p>
        </w:tc>
        <w:tc>
          <w:tcPr>
            <w:tcW w:w="325" w:type="pct"/>
            <w:vAlign w:val="center"/>
          </w:tcPr>
          <w:p w14:paraId="6F2C491E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0FE04EE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7C0FC9D7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住院号标识</w:t>
            </w:r>
          </w:p>
        </w:tc>
        <w:tc>
          <w:tcPr>
            <w:tcW w:w="852" w:type="pct"/>
            <w:vAlign w:val="center"/>
          </w:tcPr>
          <w:p w14:paraId="04BF43D5" w14:textId="77777777" w:rsidR="00970D2E" w:rsidRDefault="00970D2E" w:rsidP="002A5137">
            <w:pPr>
              <w:jc w:val="center"/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1.00.</w:t>
            </w: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Pr="00082470">
              <w:rPr>
                <w:rFonts w:hint="eastAsia"/>
                <w:color w:val="000000"/>
                <w:sz w:val="18"/>
                <w:szCs w:val="18"/>
              </w:rPr>
              <w:t>014.00</w:t>
            </w:r>
          </w:p>
        </w:tc>
      </w:tr>
      <w:tr w:rsidR="00970D2E" w:rsidRPr="00547CD9" w14:paraId="46FF96A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323BF22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root</w:t>
            </w:r>
          </w:p>
        </w:tc>
        <w:tc>
          <w:tcPr>
            <w:tcW w:w="325" w:type="pct"/>
            <w:vAlign w:val="center"/>
          </w:tcPr>
          <w:p w14:paraId="0D683B92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72C1F6B4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16223DBF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12"</w:t>
            </w:r>
          </w:p>
        </w:tc>
        <w:tc>
          <w:tcPr>
            <w:tcW w:w="852" w:type="pct"/>
            <w:vAlign w:val="center"/>
          </w:tcPr>
          <w:p w14:paraId="3AA780A9" w14:textId="77777777" w:rsidR="00970D2E" w:rsidRPr="009F44A2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7051C49C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6446F65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extension</w:t>
            </w:r>
          </w:p>
        </w:tc>
        <w:tc>
          <w:tcPr>
            <w:tcW w:w="325" w:type="pct"/>
            <w:vAlign w:val="center"/>
          </w:tcPr>
          <w:p w14:paraId="1A725BE5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03C30BE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1026A69E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门诊号标识</w:t>
            </w:r>
          </w:p>
        </w:tc>
        <w:tc>
          <w:tcPr>
            <w:tcW w:w="852" w:type="pct"/>
            <w:vAlign w:val="center"/>
          </w:tcPr>
          <w:p w14:paraId="35D2BAB7" w14:textId="77777777" w:rsidR="00970D2E" w:rsidRPr="00100F2D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1.00.</w:t>
            </w: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Pr="00082470">
              <w:rPr>
                <w:rFonts w:hint="eastAsia"/>
                <w:color w:val="000000"/>
                <w:sz w:val="18"/>
                <w:szCs w:val="18"/>
              </w:rPr>
              <w:t>010.00</w:t>
            </w:r>
          </w:p>
        </w:tc>
      </w:tr>
      <w:tr w:rsidR="00970D2E" w:rsidRPr="00547CD9" w14:paraId="727D36FF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BF0957A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root</w:t>
            </w:r>
          </w:p>
        </w:tc>
        <w:tc>
          <w:tcPr>
            <w:tcW w:w="325" w:type="pct"/>
            <w:vAlign w:val="center"/>
          </w:tcPr>
          <w:p w14:paraId="27A32617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8F8FFBF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3780F7D" w14:textId="77777777" w:rsidR="00970D2E" w:rsidRPr="00151CE4" w:rsidRDefault="00970D2E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11"</w:t>
            </w:r>
          </w:p>
        </w:tc>
        <w:tc>
          <w:tcPr>
            <w:tcW w:w="852" w:type="pct"/>
            <w:vAlign w:val="center"/>
          </w:tcPr>
          <w:p w14:paraId="6FF704BA" w14:textId="77777777" w:rsidR="00970D2E" w:rsidRPr="00743C05" w:rsidRDefault="00970D2E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2BE5F58C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8B3D656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effectiveTime/low/@value</w:t>
            </w:r>
          </w:p>
        </w:tc>
        <w:tc>
          <w:tcPr>
            <w:tcW w:w="325" w:type="pct"/>
            <w:vAlign w:val="center"/>
          </w:tcPr>
          <w:p w14:paraId="36328B44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4C158A5E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716A09BE" w14:textId="77777777" w:rsidR="00970D2E" w:rsidRPr="00082470" w:rsidRDefault="00970D2E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就诊日期时间</w:t>
            </w:r>
          </w:p>
        </w:tc>
        <w:tc>
          <w:tcPr>
            <w:tcW w:w="852" w:type="pct"/>
            <w:vAlign w:val="center"/>
          </w:tcPr>
          <w:p w14:paraId="0C04B6D0" w14:textId="77777777" w:rsidR="00970D2E" w:rsidRPr="00082470" w:rsidRDefault="00970D2E" w:rsidP="002A5137">
            <w:pPr>
              <w:jc w:val="center"/>
              <w:rPr>
                <w:rFonts w:hint="eastAsia"/>
                <w:color w:val="000000"/>
                <w:sz w:val="18"/>
                <w:szCs w:val="18"/>
              </w:rPr>
            </w:pPr>
            <w:r w:rsidRPr="00DF398F">
              <w:rPr>
                <w:color w:val="000000"/>
                <w:sz w:val="18"/>
                <w:szCs w:val="18"/>
              </w:rPr>
              <w:t>DE06.00.062.00</w:t>
            </w:r>
          </w:p>
        </w:tc>
      </w:tr>
      <w:tr w:rsidR="00970D2E" w:rsidRPr="00547CD9" w14:paraId="306A472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009C73D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atientPerson/id/item/@extension</w:t>
            </w:r>
          </w:p>
        </w:tc>
        <w:tc>
          <w:tcPr>
            <w:tcW w:w="325" w:type="pct"/>
            <w:vAlign w:val="center"/>
          </w:tcPr>
          <w:p w14:paraId="022D3EAA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CC9A885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7F52C8F6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身份证号</w:t>
            </w:r>
          </w:p>
        </w:tc>
        <w:tc>
          <w:tcPr>
            <w:tcW w:w="852" w:type="pct"/>
            <w:vAlign w:val="center"/>
          </w:tcPr>
          <w:p w14:paraId="25F483A0" w14:textId="77777777" w:rsidR="00970D2E" w:rsidRPr="00174B13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0.00</w:t>
            </w:r>
          </w:p>
        </w:tc>
      </w:tr>
      <w:tr w:rsidR="00970D2E" w:rsidRPr="00547CD9" w14:paraId="7600BC3D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8385538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atientPerson/id/item/@root</w:t>
            </w:r>
          </w:p>
        </w:tc>
        <w:tc>
          <w:tcPr>
            <w:tcW w:w="325" w:type="pct"/>
            <w:vAlign w:val="center"/>
          </w:tcPr>
          <w:p w14:paraId="242A2C13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00E98995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1A4FC0D8" w14:textId="77777777" w:rsidR="00970D2E" w:rsidRPr="00151CE4" w:rsidRDefault="00970D2E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3"</w:t>
            </w:r>
          </w:p>
        </w:tc>
        <w:tc>
          <w:tcPr>
            <w:tcW w:w="852" w:type="pct"/>
            <w:vAlign w:val="center"/>
          </w:tcPr>
          <w:p w14:paraId="00A5DC4A" w14:textId="77777777" w:rsidR="00970D2E" w:rsidRPr="00151CE4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0B29A68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5425EF2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atientPerson/name/item/part/@value</w:t>
            </w:r>
          </w:p>
        </w:tc>
        <w:tc>
          <w:tcPr>
            <w:tcW w:w="325" w:type="pct"/>
            <w:vAlign w:val="center"/>
          </w:tcPr>
          <w:p w14:paraId="2E412B07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51C7F77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152BC7F" w14:textId="77777777" w:rsidR="00970D2E" w:rsidRPr="00082470" w:rsidRDefault="00970D2E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姓名</w:t>
            </w:r>
          </w:p>
        </w:tc>
        <w:tc>
          <w:tcPr>
            <w:tcW w:w="852" w:type="pct"/>
            <w:vAlign w:val="center"/>
          </w:tcPr>
          <w:p w14:paraId="5E15F375" w14:textId="77777777" w:rsidR="00970D2E" w:rsidRPr="00082470" w:rsidRDefault="00970D2E" w:rsidP="002A5137">
            <w:pPr>
              <w:jc w:val="center"/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9.00</w:t>
            </w:r>
          </w:p>
        </w:tc>
      </w:tr>
      <w:tr w:rsidR="00970D2E" w:rsidRPr="00547CD9" w14:paraId="373D88A8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7E53705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id/item/@extension</w:t>
            </w:r>
          </w:p>
        </w:tc>
        <w:tc>
          <w:tcPr>
            <w:tcW w:w="325" w:type="pct"/>
            <w:vAlign w:val="center"/>
          </w:tcPr>
          <w:p w14:paraId="0F7C8F57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893ABE3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435EE8C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医院代码</w:t>
            </w:r>
          </w:p>
        </w:tc>
        <w:tc>
          <w:tcPr>
            <w:tcW w:w="852" w:type="pct"/>
            <w:vAlign w:val="center"/>
          </w:tcPr>
          <w:p w14:paraId="740D247B" w14:textId="77777777" w:rsidR="00970D2E" w:rsidRPr="00174B13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52.00</w:t>
            </w:r>
          </w:p>
        </w:tc>
      </w:tr>
      <w:tr w:rsidR="00970D2E" w:rsidRPr="00547CD9" w14:paraId="745A0C4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EB0662E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lastRenderedPageBreak/>
              <w:t>/controlActProcess/subject/clinicalDocument/recordTarget/patient/providerOrganization/id/item/@root</w:t>
            </w:r>
          </w:p>
        </w:tc>
        <w:tc>
          <w:tcPr>
            <w:tcW w:w="325" w:type="pct"/>
            <w:vAlign w:val="center"/>
          </w:tcPr>
          <w:p w14:paraId="604CC1AF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BAF41A5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D764670" w14:textId="77777777" w:rsidR="00970D2E" w:rsidRPr="00151CE4" w:rsidRDefault="00970D2E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5"</w:t>
            </w:r>
          </w:p>
        </w:tc>
        <w:tc>
          <w:tcPr>
            <w:tcW w:w="852" w:type="pct"/>
            <w:vAlign w:val="center"/>
          </w:tcPr>
          <w:p w14:paraId="0D78F4F5" w14:textId="77777777" w:rsidR="00970D2E" w:rsidRPr="00174B13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53907525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D96FA1B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name/item/part/@value</w:t>
            </w:r>
          </w:p>
        </w:tc>
        <w:tc>
          <w:tcPr>
            <w:tcW w:w="325" w:type="pct"/>
            <w:vAlign w:val="center"/>
          </w:tcPr>
          <w:p w14:paraId="6405BBB1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AFE65FE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C9BA24F" w14:textId="77777777" w:rsidR="00970D2E" w:rsidRPr="00082470" w:rsidRDefault="00970D2E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医院名称</w:t>
            </w:r>
          </w:p>
        </w:tc>
        <w:tc>
          <w:tcPr>
            <w:tcW w:w="852" w:type="pct"/>
            <w:vAlign w:val="center"/>
          </w:tcPr>
          <w:p w14:paraId="19AE6CCB" w14:textId="77777777" w:rsidR="00970D2E" w:rsidRPr="00082470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13.00</w:t>
            </w:r>
          </w:p>
        </w:tc>
      </w:tr>
      <w:tr w:rsidR="00970D2E" w:rsidRPr="00547CD9" w14:paraId="49B2F641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7EAFEA1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organizationContains/id/item/@extension</w:t>
            </w:r>
          </w:p>
        </w:tc>
        <w:tc>
          <w:tcPr>
            <w:tcW w:w="325" w:type="pct"/>
            <w:vAlign w:val="center"/>
          </w:tcPr>
          <w:p w14:paraId="3D375FCC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062F1E0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3EE5CCE8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科室代码</w:t>
            </w:r>
          </w:p>
        </w:tc>
        <w:tc>
          <w:tcPr>
            <w:tcW w:w="852" w:type="pct"/>
            <w:vAlign w:val="center"/>
          </w:tcPr>
          <w:p w14:paraId="10F2B268" w14:textId="77777777" w:rsidR="00970D2E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25.00</w:t>
            </w:r>
          </w:p>
        </w:tc>
      </w:tr>
      <w:tr w:rsidR="00970D2E" w:rsidRPr="00547CD9" w14:paraId="7BC6C01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19DF779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organizationContains/id/item/@root</w:t>
            </w:r>
          </w:p>
        </w:tc>
        <w:tc>
          <w:tcPr>
            <w:tcW w:w="325" w:type="pct"/>
            <w:vAlign w:val="center"/>
          </w:tcPr>
          <w:p w14:paraId="542BD152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00A1413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DB0FC37" w14:textId="77777777" w:rsidR="00970D2E" w:rsidRPr="00151CE4" w:rsidRDefault="00970D2E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26"</w:t>
            </w:r>
          </w:p>
        </w:tc>
        <w:tc>
          <w:tcPr>
            <w:tcW w:w="852" w:type="pct"/>
            <w:vAlign w:val="center"/>
          </w:tcPr>
          <w:p w14:paraId="59C87F41" w14:textId="77777777" w:rsidR="00970D2E" w:rsidRPr="00151CE4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F303EF" w14:paraId="1DB2A088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2C35C1E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author/assignedAuthor/id/item/@extension</w:t>
            </w:r>
          </w:p>
        </w:tc>
        <w:tc>
          <w:tcPr>
            <w:tcW w:w="325" w:type="pct"/>
            <w:vAlign w:val="center"/>
          </w:tcPr>
          <w:p w14:paraId="6BB19BD3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7B3DEF2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A7CB5F7" w14:textId="77777777" w:rsidR="00970D2E" w:rsidRPr="00174B13" w:rsidRDefault="004B61C0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档创建者工号</w:t>
            </w:r>
          </w:p>
        </w:tc>
        <w:tc>
          <w:tcPr>
            <w:tcW w:w="852" w:type="pct"/>
            <w:vAlign w:val="center"/>
          </w:tcPr>
          <w:p w14:paraId="4D5DAC95" w14:textId="77777777" w:rsidR="00970D2E" w:rsidRPr="00174B13" w:rsidRDefault="004B61C0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970D2E" w:rsidRPr="00F303EF" w14:paraId="728D61E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8C5310F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author/assignedAuthor/id/item/@root</w:t>
            </w:r>
          </w:p>
        </w:tc>
        <w:tc>
          <w:tcPr>
            <w:tcW w:w="325" w:type="pct"/>
            <w:vAlign w:val="center"/>
          </w:tcPr>
          <w:p w14:paraId="6FF7FA5E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74CD3E6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969D9D2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4"</w:t>
            </w:r>
          </w:p>
        </w:tc>
        <w:tc>
          <w:tcPr>
            <w:tcW w:w="852" w:type="pct"/>
            <w:vAlign w:val="center"/>
          </w:tcPr>
          <w:p w14:paraId="6CD64120" w14:textId="77777777" w:rsidR="00970D2E" w:rsidRPr="00151CE4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F303EF" w14:paraId="3A849104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4F2EAA9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author/assignedAuthor/assignedPerson/name/item/part/@value</w:t>
            </w:r>
          </w:p>
        </w:tc>
        <w:tc>
          <w:tcPr>
            <w:tcW w:w="325" w:type="pct"/>
            <w:vAlign w:val="center"/>
          </w:tcPr>
          <w:p w14:paraId="66213154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26E5EDA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F3983EB" w14:textId="77777777" w:rsidR="00970D2E" w:rsidRPr="00082470" w:rsidRDefault="00970D2E" w:rsidP="00A0118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档创建者</w:t>
            </w:r>
            <w:r w:rsidRPr="00082470">
              <w:rPr>
                <w:rFonts w:hint="eastAsia"/>
                <w:sz w:val="18"/>
                <w:szCs w:val="18"/>
              </w:rPr>
              <w:t>姓名</w:t>
            </w:r>
          </w:p>
        </w:tc>
        <w:tc>
          <w:tcPr>
            <w:tcW w:w="852" w:type="pct"/>
            <w:vAlign w:val="center"/>
          </w:tcPr>
          <w:p w14:paraId="5C86CD73" w14:textId="77777777" w:rsidR="00970D2E" w:rsidRPr="00082470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9.00</w:t>
            </w:r>
          </w:p>
        </w:tc>
      </w:tr>
      <w:tr w:rsidR="00970D2E" w:rsidRPr="00F303EF" w14:paraId="79535A9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ABC10EF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ustodian/assignedCustodian/representedOrganization/id/item/@extension</w:t>
            </w:r>
          </w:p>
        </w:tc>
        <w:tc>
          <w:tcPr>
            <w:tcW w:w="325" w:type="pct"/>
            <w:vAlign w:val="center"/>
          </w:tcPr>
          <w:p w14:paraId="6BE2696D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7F37B2C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2C93B80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管单位代码</w:t>
            </w:r>
          </w:p>
        </w:tc>
        <w:tc>
          <w:tcPr>
            <w:tcW w:w="852" w:type="pct"/>
            <w:vAlign w:val="center"/>
          </w:tcPr>
          <w:p w14:paraId="7CFC6248" w14:textId="77777777" w:rsidR="00970D2E" w:rsidRPr="00082470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52.00</w:t>
            </w:r>
          </w:p>
        </w:tc>
      </w:tr>
      <w:tr w:rsidR="00970D2E" w:rsidRPr="00F303EF" w14:paraId="130AF4AC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DC856EA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ustodian/assignedCustodian/representedOrganization/id/item/@root</w:t>
            </w:r>
          </w:p>
        </w:tc>
        <w:tc>
          <w:tcPr>
            <w:tcW w:w="325" w:type="pct"/>
            <w:vAlign w:val="center"/>
          </w:tcPr>
          <w:p w14:paraId="59BAF7B1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4BD3357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9677BFB" w14:textId="77777777" w:rsidR="00970D2E" w:rsidRPr="00174B13" w:rsidRDefault="00970D2E" w:rsidP="00A0118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5"</w:t>
            </w:r>
          </w:p>
        </w:tc>
        <w:tc>
          <w:tcPr>
            <w:tcW w:w="852" w:type="pct"/>
            <w:vAlign w:val="center"/>
          </w:tcPr>
          <w:p w14:paraId="320C0AE6" w14:textId="77777777" w:rsidR="00970D2E" w:rsidRPr="00174B13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F303EF" w14:paraId="09809FBD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659192B" w14:textId="77777777" w:rsidR="00970D2E" w:rsidRPr="0083722F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ustodian/assignedCustodian/representedOrganization/name/item/part/@value</w:t>
            </w:r>
          </w:p>
        </w:tc>
        <w:tc>
          <w:tcPr>
            <w:tcW w:w="325" w:type="pct"/>
            <w:vAlign w:val="center"/>
          </w:tcPr>
          <w:p w14:paraId="43274051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3DB3805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C00F46E" w14:textId="77777777" w:rsidR="00970D2E" w:rsidRPr="00174B13" w:rsidRDefault="00970D2E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管单位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852" w:type="pct"/>
            <w:vAlign w:val="center"/>
          </w:tcPr>
          <w:p w14:paraId="6BADE6EA" w14:textId="77777777" w:rsidR="00970D2E" w:rsidRPr="00174B13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13.00</w:t>
            </w:r>
          </w:p>
        </w:tc>
      </w:tr>
      <w:tr w:rsidR="00970D2E" w:rsidRPr="00F303EF" w14:paraId="482A3B6A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67CCB89" w14:textId="77777777" w:rsidR="00970D2E" w:rsidRPr="00601283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t>/controlActProcess/queryAck/queryId/@extension</w:t>
            </w:r>
          </w:p>
        </w:tc>
        <w:tc>
          <w:tcPr>
            <w:tcW w:w="325" w:type="pct"/>
            <w:vAlign w:val="center"/>
          </w:tcPr>
          <w:p w14:paraId="1C991140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7378CDB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92387C5" w14:textId="77777777" w:rsidR="00970D2E" w:rsidRPr="00743C05" w:rsidRDefault="00970D2E" w:rsidP="00A01184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标识</w:t>
            </w:r>
          </w:p>
        </w:tc>
        <w:tc>
          <w:tcPr>
            <w:tcW w:w="852" w:type="pct"/>
            <w:vAlign w:val="center"/>
          </w:tcPr>
          <w:p w14:paraId="131C8515" w14:textId="77777777" w:rsidR="00970D2E" w:rsidRPr="00743C05" w:rsidRDefault="00B73C47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970D2E" w:rsidRPr="00F303EF" w14:paraId="6DE7788F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736219C" w14:textId="77777777" w:rsidR="00970D2E" w:rsidRPr="00601283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t>/controlActProcess/queryAck/queryResponseCode/@code</w:t>
            </w:r>
          </w:p>
        </w:tc>
        <w:tc>
          <w:tcPr>
            <w:tcW w:w="325" w:type="pct"/>
            <w:vAlign w:val="center"/>
          </w:tcPr>
          <w:p w14:paraId="12B417D2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220284F8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5B3E1FA" w14:textId="77777777" w:rsidR="00970D2E" w:rsidRPr="00743C05" w:rsidRDefault="00970D2E" w:rsidP="00A01184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响应代码</w:t>
            </w:r>
          </w:p>
        </w:tc>
        <w:tc>
          <w:tcPr>
            <w:tcW w:w="852" w:type="pct"/>
            <w:vAlign w:val="center"/>
          </w:tcPr>
          <w:p w14:paraId="70F12363" w14:textId="77777777" w:rsidR="00970D2E" w:rsidRPr="00743C05" w:rsidRDefault="00173976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970D2E" w:rsidRPr="00F303EF" w14:paraId="74D02E5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408FFDB" w14:textId="77777777" w:rsidR="00970D2E" w:rsidRPr="00601283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t>/controlActProcess/queryAck/resultTotalQuantity/@value</w:t>
            </w:r>
          </w:p>
        </w:tc>
        <w:tc>
          <w:tcPr>
            <w:tcW w:w="325" w:type="pct"/>
            <w:vAlign w:val="center"/>
          </w:tcPr>
          <w:p w14:paraId="484C62C7" w14:textId="77777777" w:rsidR="00970D2E" w:rsidRPr="00151CE4" w:rsidRDefault="00970D2E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5764D8D" w14:textId="77777777" w:rsidR="00970D2E" w:rsidRDefault="00970D2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1689EB39" w14:textId="77777777" w:rsidR="00970D2E" w:rsidRPr="00743C05" w:rsidRDefault="00970D2E" w:rsidP="00A01184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结果数量</w:t>
            </w:r>
          </w:p>
        </w:tc>
        <w:tc>
          <w:tcPr>
            <w:tcW w:w="852" w:type="pct"/>
            <w:vAlign w:val="center"/>
          </w:tcPr>
          <w:p w14:paraId="4411AABF" w14:textId="77777777" w:rsidR="00970D2E" w:rsidRPr="00173976" w:rsidRDefault="00697FEE" w:rsidP="00173976">
            <w:pPr>
              <w:widowControl/>
              <w:jc w:val="center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数值型，最大长度为</w:t>
            </w:r>
            <w:r>
              <w:rPr>
                <w:color w:val="000000"/>
                <w:sz w:val="18"/>
                <w:szCs w:val="18"/>
              </w:rPr>
              <w:t>4</w:t>
            </w:r>
          </w:p>
        </w:tc>
      </w:tr>
    </w:tbl>
    <w:p w14:paraId="718E87FC" w14:textId="77777777" w:rsidR="00F03079" w:rsidRPr="00082470" w:rsidRDefault="00F03079" w:rsidP="00F03079">
      <w:pPr>
        <w:pStyle w:val="a1"/>
        <w:spacing w:before="156" w:after="156"/>
        <w:rPr>
          <w:rFonts w:hint="eastAsia"/>
        </w:rPr>
      </w:pPr>
      <w:bookmarkStart w:id="226" w:name="_Toc483392326"/>
      <w:bookmarkStart w:id="227" w:name="_Toc485887172"/>
      <w:bookmarkStart w:id="228" w:name="_Toc485895439"/>
      <w:r w:rsidRPr="00082470">
        <w:rPr>
          <w:rFonts w:hint="eastAsia"/>
        </w:rPr>
        <w:t>检索响应消息</w:t>
      </w:r>
      <w:r w:rsidRPr="00082470">
        <w:t>模型（</w:t>
      </w:r>
      <w:r w:rsidRPr="00082470">
        <w:rPr>
          <w:rFonts w:hint="eastAsia"/>
        </w:rPr>
        <w:t>异常</w:t>
      </w:r>
      <w:r w:rsidRPr="00082470">
        <w:t>）</w:t>
      </w:r>
      <w:bookmarkEnd w:id="226"/>
      <w:bookmarkEnd w:id="227"/>
      <w:bookmarkEnd w:id="228"/>
    </w:p>
    <w:p w14:paraId="0403BA5F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F52CFE" w:rsidRPr="00082470">
        <w:rPr>
          <w:rFonts w:hint="eastAsia"/>
        </w:rPr>
        <w:t>电子病历文档检索服务</w:t>
      </w:r>
      <w:r w:rsidR="00F52CFE" w:rsidRPr="00115BD1">
        <w:rPr>
          <w:rFonts w:hint="eastAsia"/>
        </w:rPr>
        <w:t>的</w:t>
      </w:r>
      <w:r w:rsidR="00F52CFE">
        <w:rPr>
          <w:rFonts w:hint="eastAsia"/>
        </w:rPr>
        <w:t>响应消息模型（异常）如表</w:t>
      </w:r>
      <w:r w:rsidR="00F52CFE">
        <w:rPr>
          <w:rFonts w:hint="eastAsia"/>
        </w:rPr>
        <w:t>8</w:t>
      </w:r>
      <w:r w:rsidR="00F52CFE">
        <w:rPr>
          <w:rFonts w:hint="eastAsia"/>
        </w:rPr>
        <w:t>所示。</w:t>
      </w:r>
    </w:p>
    <w:p w14:paraId="1E1190AD" w14:textId="77777777" w:rsidR="001E048A" w:rsidRDefault="00F52CFE" w:rsidP="001E048A">
      <w:pPr>
        <w:pStyle w:val="afffff2"/>
        <w:rPr>
          <w:rFonts w:hint="eastAsia"/>
        </w:rPr>
      </w:pPr>
      <w:r w:rsidRPr="00082470">
        <w:rPr>
          <w:rFonts w:hint="eastAsia"/>
        </w:rPr>
        <w:t>电子病历文档检索服务</w:t>
      </w:r>
      <w:r w:rsidR="001E048A">
        <w:rPr>
          <w:rFonts w:hint="eastAsia"/>
        </w:rPr>
        <w:t>响应消息模型（异常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930F27" w:rsidRPr="00151CE4" w14:paraId="357A683A" w14:textId="77777777" w:rsidTr="00A01184">
        <w:trPr>
          <w:trHeight w:val="23"/>
          <w:tblHeader/>
        </w:trPr>
        <w:tc>
          <w:tcPr>
            <w:tcW w:w="2145" w:type="pct"/>
            <w:vAlign w:val="center"/>
          </w:tcPr>
          <w:p w14:paraId="22E7FF3C" w14:textId="77777777" w:rsidR="00930F27" w:rsidRPr="00151CE4" w:rsidRDefault="00930F27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39377817" w14:textId="77777777" w:rsidR="00930F27" w:rsidRPr="00151CE4" w:rsidRDefault="00930F27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2006D549" w14:textId="77777777" w:rsidR="00930F27" w:rsidRPr="00151CE4" w:rsidRDefault="00930F27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41311D92" w14:textId="77777777" w:rsidR="00930F27" w:rsidRPr="00151CE4" w:rsidRDefault="00930F27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144851E5" w14:textId="77777777" w:rsidR="00930F27" w:rsidRPr="00151CE4" w:rsidRDefault="00930F27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5141A3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930F27" w:rsidRPr="00151CE4" w14:paraId="1EC37E7C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33FD4F17" w14:textId="77777777" w:rsidR="00930F27" w:rsidRPr="00FC4DA7" w:rsidRDefault="00930F27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lastRenderedPageBreak/>
              <w:t>/id/@extension</w:t>
            </w:r>
          </w:p>
        </w:tc>
        <w:tc>
          <w:tcPr>
            <w:tcW w:w="325" w:type="pct"/>
            <w:vAlign w:val="center"/>
          </w:tcPr>
          <w:p w14:paraId="17CFECEA" w14:textId="77777777" w:rsidR="00930F27" w:rsidRPr="00151CE4" w:rsidRDefault="00930F27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EC09265" w14:textId="77777777" w:rsidR="00930F27" w:rsidRPr="00151CE4" w:rsidRDefault="00930F27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CBCE7CF" w14:textId="77777777" w:rsidR="00930F27" w:rsidRPr="00151CE4" w:rsidRDefault="00930F27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5615D61A" w14:textId="77777777" w:rsidR="00930F27" w:rsidRPr="00743C05" w:rsidRDefault="00D333D6" w:rsidP="00A01184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2B60DA" w:rsidRPr="00151CE4" w14:paraId="76EE96FE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4CD8291F" w14:textId="77777777" w:rsidR="002B60DA" w:rsidRPr="00FC4DA7" w:rsidRDefault="002B60DA" w:rsidP="00631FC5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1BAE6E72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DCFB946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5036C32" w14:textId="77777777" w:rsidR="002B60DA" w:rsidRPr="00174B13" w:rsidRDefault="002B60DA" w:rsidP="00631FC5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1F5ABC18" w14:textId="77777777" w:rsidR="002B60DA" w:rsidRDefault="002B60DA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6C716D94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3A2389E8" w14:textId="77777777" w:rsidR="002B60DA" w:rsidRPr="00FC4DA7" w:rsidRDefault="002B60DA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006E5809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4340113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A1A0B65" w14:textId="77777777" w:rsidR="002B60DA" w:rsidRPr="00151CE4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543410B2" w14:textId="77777777" w:rsidR="002B60DA" w:rsidRPr="00174B13" w:rsidRDefault="00E201F2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2B60DA" w:rsidRPr="00151CE4" w14:paraId="386B2928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5685BCB4" w14:textId="77777777" w:rsidR="002B60DA" w:rsidRPr="00FC4DA7" w:rsidRDefault="002B60DA" w:rsidP="00A01184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325" w:type="pct"/>
            <w:vAlign w:val="center"/>
          </w:tcPr>
          <w:p w14:paraId="63A51BA2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021F250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159C672" w14:textId="77777777" w:rsidR="002B60DA" w:rsidRDefault="002B60DA" w:rsidP="00A01184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E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852" w:type="pct"/>
            <w:vAlign w:val="center"/>
          </w:tcPr>
          <w:p w14:paraId="2C1EE605" w14:textId="77777777" w:rsidR="002B60DA" w:rsidRPr="007D226C" w:rsidRDefault="002B60DA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14E026EB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0216A71F" w14:textId="77777777" w:rsidR="002B60DA" w:rsidRPr="00832023" w:rsidRDefault="002B60DA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3A15FD98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8AE85F0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A55313C" w14:textId="77777777" w:rsidR="002B60DA" w:rsidRPr="00601283" w:rsidRDefault="00C2413D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114EBE1D" w14:textId="77777777" w:rsidR="002B60DA" w:rsidRDefault="00D333D6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2B60DA" w:rsidRPr="00151CE4" w14:paraId="2783A5A2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7641CAAD" w14:textId="77777777" w:rsidR="002B60DA" w:rsidRPr="00601283" w:rsidRDefault="002B60DA" w:rsidP="00631FC5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55094FB9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144563B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5ACF01A" w14:textId="77777777" w:rsidR="002B60DA" w:rsidRPr="00174B13" w:rsidRDefault="002B60DA" w:rsidP="00631FC5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2683C0AE" w14:textId="77777777" w:rsidR="002B60DA" w:rsidRDefault="002B60DA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171C585E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00760A34" w14:textId="77777777" w:rsidR="002B60DA" w:rsidRPr="00601283" w:rsidRDefault="002B60DA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4B7211E8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225C0C7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D61933F" w14:textId="77777777" w:rsidR="002B60DA" w:rsidRPr="008C66A5" w:rsidRDefault="002B60DA" w:rsidP="00A01184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135AA298" w14:textId="77777777" w:rsidR="002B60DA" w:rsidRPr="00743C05" w:rsidRDefault="00E679F1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200</w:t>
            </w:r>
          </w:p>
        </w:tc>
      </w:tr>
      <w:tr w:rsidR="002B60DA" w:rsidRPr="00601283" w14:paraId="59DAB532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3576DC00" w14:textId="77777777" w:rsidR="002B60DA" w:rsidRPr="00601283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t>/controlActProcess/queryAck/queryId/@extension</w:t>
            </w:r>
          </w:p>
        </w:tc>
        <w:tc>
          <w:tcPr>
            <w:tcW w:w="325" w:type="pct"/>
            <w:vAlign w:val="center"/>
          </w:tcPr>
          <w:p w14:paraId="2BE2BB47" w14:textId="77777777" w:rsidR="002B60DA" w:rsidRPr="00151CE4" w:rsidRDefault="002B60DA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4374D03" w14:textId="77777777" w:rsidR="002B60DA" w:rsidRDefault="002B60DA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8924B19" w14:textId="77777777" w:rsidR="002B60DA" w:rsidRPr="00743C05" w:rsidRDefault="002B60DA" w:rsidP="00A01184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标识</w:t>
            </w:r>
          </w:p>
        </w:tc>
        <w:tc>
          <w:tcPr>
            <w:tcW w:w="852" w:type="pct"/>
            <w:vAlign w:val="center"/>
          </w:tcPr>
          <w:p w14:paraId="2F57E436" w14:textId="77777777" w:rsidR="002B60DA" w:rsidRPr="00743C05" w:rsidRDefault="00B73C47" w:rsidP="00A01184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</w:tbl>
    <w:p w14:paraId="3666273E" w14:textId="77777777" w:rsidR="00F03079" w:rsidRPr="00696E0E" w:rsidRDefault="00F03079" w:rsidP="00F03079">
      <w:pPr>
        <w:pStyle w:val="a4"/>
      </w:pPr>
      <w:bookmarkStart w:id="229" w:name="_Toc483392327"/>
      <w:bookmarkStart w:id="230" w:name="_Toc485887173"/>
      <w:bookmarkStart w:id="231" w:name="_Toc485895440"/>
      <w:bookmarkStart w:id="232" w:name="_Toc485916519"/>
      <w:bookmarkStart w:id="233" w:name="_Toc485919740"/>
      <w:bookmarkStart w:id="234" w:name="_Toc486584887"/>
      <w:bookmarkStart w:id="235" w:name="_Toc486859971"/>
      <w:bookmarkStart w:id="236" w:name="_Toc487024081"/>
      <w:bookmarkStart w:id="237" w:name="_Toc487037694"/>
      <w:bookmarkStart w:id="238" w:name="_Toc493149478"/>
      <w:bookmarkStart w:id="239" w:name="_Toc495653204"/>
      <w:bookmarkStart w:id="240" w:name="_Toc495924595"/>
      <w:bookmarkStart w:id="241" w:name="_Toc496623058"/>
      <w:bookmarkStart w:id="242" w:name="_Toc496627058"/>
      <w:bookmarkStart w:id="243" w:name="_Toc496884634"/>
      <w:bookmarkStart w:id="244" w:name="_Toc503190056"/>
      <w:bookmarkStart w:id="245" w:name="_Toc530952842"/>
      <w:r w:rsidRPr="00082470">
        <w:rPr>
          <w:rFonts w:hint="eastAsia"/>
        </w:rPr>
        <w:t>电子病历文档调阅服务</w:t>
      </w:r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r w:rsidR="00696E0E" w:rsidRPr="00696E0E">
        <w:rPr>
          <w:rFonts w:hint="eastAsia"/>
        </w:rPr>
        <w:t>（</w:t>
      </w:r>
      <w:r w:rsidR="00696E0E" w:rsidRPr="00696E0E">
        <w:rPr>
          <w:rFonts w:hint="eastAsia"/>
          <w:color w:val="000000"/>
        </w:rPr>
        <w:t>DocumentRetrieve</w:t>
      </w:r>
      <w:r w:rsidR="00696E0E" w:rsidRPr="00696E0E">
        <w:rPr>
          <w:rFonts w:hint="eastAsia"/>
        </w:rPr>
        <w:t>）</w:t>
      </w:r>
      <w:bookmarkEnd w:id="245"/>
    </w:p>
    <w:p w14:paraId="07FC3478" w14:textId="77777777" w:rsidR="00F03079" w:rsidRPr="00082470" w:rsidRDefault="00F03079" w:rsidP="00F03079">
      <w:pPr>
        <w:pStyle w:val="a5"/>
        <w:spacing w:before="156" w:after="156"/>
      </w:pPr>
      <w:bookmarkStart w:id="246" w:name="_Toc483392328"/>
      <w:bookmarkStart w:id="247" w:name="_Toc485887174"/>
      <w:bookmarkStart w:id="248" w:name="_Toc485895441"/>
      <w:bookmarkStart w:id="249" w:name="_Toc530952843"/>
      <w:r w:rsidRPr="00082470">
        <w:rPr>
          <w:rFonts w:hint="eastAsia"/>
        </w:rPr>
        <w:t>角色和交易</w:t>
      </w:r>
      <w:bookmarkEnd w:id="246"/>
      <w:bookmarkEnd w:id="247"/>
      <w:bookmarkEnd w:id="248"/>
      <w:bookmarkEnd w:id="249"/>
    </w:p>
    <w:p w14:paraId="717582E2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250" w:name="_Toc483392329"/>
      <w:bookmarkStart w:id="251" w:name="_Toc485887175"/>
      <w:bookmarkStart w:id="252" w:name="_Toc485895442"/>
      <w:r w:rsidRPr="00082470">
        <w:rPr>
          <w:rFonts w:hint="eastAsia"/>
        </w:rPr>
        <w:t>角色交易图</w:t>
      </w:r>
      <w:bookmarkEnd w:id="250"/>
      <w:bookmarkEnd w:id="251"/>
      <w:bookmarkEnd w:id="252"/>
    </w:p>
    <w:p w14:paraId="442B0725" w14:textId="77777777" w:rsidR="00845AA7" w:rsidRPr="00845AA7" w:rsidRDefault="00F52CFE" w:rsidP="00845AA7">
      <w:pPr>
        <w:pStyle w:val="aff"/>
      </w:pPr>
      <w:r w:rsidRPr="00082470">
        <w:rPr>
          <w:rFonts w:hint="eastAsia"/>
        </w:rPr>
        <w:t>电子病历文档调阅服务</w:t>
      </w:r>
      <w:r w:rsidR="00845AA7">
        <w:rPr>
          <w:rFonts w:hint="eastAsia"/>
        </w:rPr>
        <w:t>的角色交易图如图5所示。</w:t>
      </w:r>
    </w:p>
    <w:p w14:paraId="41BDF7C6" w14:textId="77777777" w:rsidR="00F03079" w:rsidRDefault="002550FD" w:rsidP="00696E0E">
      <w:pPr>
        <w:pStyle w:val="afffff6"/>
        <w:spacing w:before="46" w:after="93"/>
        <w:ind w:firstLineChars="0" w:firstLine="0"/>
        <w:jc w:val="center"/>
        <w:rPr>
          <w:rFonts w:hint="eastAsia"/>
          <w:lang w:eastAsia="zh-CN"/>
        </w:rPr>
      </w:pPr>
      <w:r>
        <w:rPr>
          <w:noProof/>
        </w:rPr>
        <w:object w:dxaOrig="2161" w:dyaOrig="2191" w14:anchorId="2D8583AD">
          <v:shape id="_x0000_i1026" type="#_x0000_t75" alt="" style="width:108pt;height:109.75pt;mso-width-percent:0;mso-height-percent:0;mso-width-percent:0;mso-height-percent:0" o:ole="">
            <v:imagedata r:id="rId19" o:title=""/>
          </v:shape>
          <o:OLEObject Type="Embed" ProgID="Visio.Drawing.11" ShapeID="_x0000_i1026" DrawAspect="Content" ObjectID="_1680591554" r:id="rId20"/>
        </w:object>
      </w:r>
    </w:p>
    <w:p w14:paraId="2FD73EE6" w14:textId="77777777" w:rsidR="001E048A" w:rsidRPr="001E048A" w:rsidRDefault="00F52CFE" w:rsidP="001E048A">
      <w:pPr>
        <w:pStyle w:val="af3"/>
        <w:rPr>
          <w:lang w:val="x-none"/>
        </w:rPr>
      </w:pPr>
      <w:r w:rsidRPr="00082470">
        <w:rPr>
          <w:rFonts w:hint="eastAsia"/>
        </w:rPr>
        <w:t>电子病历文档调阅服务</w:t>
      </w:r>
      <w:r w:rsidR="001E048A" w:rsidRPr="001E048A">
        <w:rPr>
          <w:rFonts w:hint="eastAsia"/>
        </w:rPr>
        <w:t>角色交易图</w:t>
      </w:r>
    </w:p>
    <w:p w14:paraId="6F94BA78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253" w:name="_Toc483392330"/>
      <w:bookmarkStart w:id="254" w:name="_Toc485887176"/>
      <w:bookmarkStart w:id="255" w:name="_Toc485895443"/>
      <w:r w:rsidRPr="00082470">
        <w:t>角色</w:t>
      </w:r>
      <w:bookmarkEnd w:id="253"/>
      <w:r w:rsidRPr="00082470">
        <w:rPr>
          <w:rFonts w:hint="eastAsia"/>
        </w:rPr>
        <w:t>的选择</w:t>
      </w:r>
      <w:bookmarkEnd w:id="254"/>
      <w:bookmarkEnd w:id="255"/>
    </w:p>
    <w:p w14:paraId="37C28149" w14:textId="77777777" w:rsidR="00845AA7" w:rsidRPr="00845AA7" w:rsidRDefault="00F37648" w:rsidP="00845AA7">
      <w:pPr>
        <w:pStyle w:val="aff"/>
        <w:rPr>
          <w:rFonts w:hint="eastAsia"/>
        </w:rPr>
      </w:pPr>
      <w:r w:rsidRPr="00082470">
        <w:rPr>
          <w:rFonts w:hint="eastAsia"/>
        </w:rPr>
        <w:t>电子病历文档调阅服务</w:t>
      </w:r>
      <w:r w:rsidR="00845AA7">
        <w:rPr>
          <w:rFonts w:hint="eastAsia"/>
        </w:rPr>
        <w:t>的角色列表如表9所示。</w:t>
      </w:r>
    </w:p>
    <w:p w14:paraId="3BE69261" w14:textId="77777777" w:rsidR="001E048A" w:rsidRPr="001E048A" w:rsidRDefault="00F37648" w:rsidP="001E048A">
      <w:pPr>
        <w:pStyle w:val="afffff2"/>
      </w:pPr>
      <w:r w:rsidRPr="00082470">
        <w:rPr>
          <w:rFonts w:hint="eastAsia"/>
        </w:rPr>
        <w:t>电子病历文档调阅服务</w:t>
      </w:r>
      <w:r w:rsidR="001E048A" w:rsidRPr="001E048A">
        <w:rPr>
          <w:rFonts w:hint="eastAsia"/>
        </w:rPr>
        <w:t>角色列表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16"/>
        <w:gridCol w:w="3115"/>
        <w:gridCol w:w="3113"/>
      </w:tblGrid>
      <w:tr w:rsidR="00F03079" w:rsidRPr="00082470" w14:paraId="4E8D657D" w14:textId="77777777" w:rsidTr="001B05F4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8A6A4F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角色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1D0EB9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交易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9CAA79F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选择</w:t>
            </w:r>
          </w:p>
        </w:tc>
      </w:tr>
      <w:tr w:rsidR="00F03079" w:rsidRPr="00082470" w14:paraId="64B04DE4" w14:textId="77777777" w:rsidTr="001B05F4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7B4760" w14:textId="77777777" w:rsidR="00F03079" w:rsidRPr="00082470" w:rsidRDefault="00F0307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病历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文档使用者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6DF4FC" w14:textId="77777777" w:rsidR="00F03079" w:rsidRPr="00082470" w:rsidRDefault="00F0307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病历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文档调阅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5C297C" w14:textId="77777777" w:rsidR="00F03079" w:rsidRPr="00082470" w:rsidRDefault="00F03079" w:rsidP="001F60B6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  <w:tr w:rsidR="00F03079" w:rsidRPr="00082470" w14:paraId="69A5D280" w14:textId="77777777" w:rsidTr="001B05F4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A9077B" w14:textId="77777777" w:rsidR="00F03079" w:rsidRPr="00082470" w:rsidRDefault="00F0307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病历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文档调阅</w:t>
            </w: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服务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190E9DA" w14:textId="77777777" w:rsidR="00F03079" w:rsidRPr="00082470" w:rsidRDefault="00F0307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电子病历</w:t>
            </w:r>
            <w:r w:rsidRPr="00082470">
              <w:rPr>
                <w:rFonts w:ascii="SimSun" w:hAnsi="SimSun" w:cs="Microsoft Sans Serif"/>
                <w:sz w:val="18"/>
                <w:szCs w:val="18"/>
              </w:rPr>
              <w:t>文档调阅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6826D0" w14:textId="77777777" w:rsidR="00F03079" w:rsidRPr="00082470" w:rsidRDefault="00F03079" w:rsidP="001F60B6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</w:tbl>
    <w:p w14:paraId="198969A5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256" w:name="_Toc483392331"/>
      <w:bookmarkStart w:id="257" w:name="_Toc485887177"/>
      <w:bookmarkStart w:id="258" w:name="_Toc485895444"/>
      <w:r w:rsidRPr="00082470">
        <w:rPr>
          <w:rFonts w:hint="eastAsia"/>
        </w:rPr>
        <w:t>交易</w:t>
      </w:r>
      <w:r w:rsidRPr="00082470">
        <w:t>流程</w:t>
      </w:r>
      <w:bookmarkEnd w:id="256"/>
      <w:bookmarkEnd w:id="257"/>
      <w:bookmarkEnd w:id="258"/>
    </w:p>
    <w:p w14:paraId="47A69D0F" w14:textId="77777777" w:rsidR="00845AA7" w:rsidRPr="00845AA7" w:rsidRDefault="00F37648" w:rsidP="00845AA7">
      <w:pPr>
        <w:pStyle w:val="aff"/>
      </w:pPr>
      <w:r w:rsidRPr="00082470">
        <w:rPr>
          <w:rFonts w:hint="eastAsia"/>
        </w:rPr>
        <w:lastRenderedPageBreak/>
        <w:t>电子病历文档调阅服务</w:t>
      </w:r>
      <w:r w:rsidR="00845AA7">
        <w:rPr>
          <w:rFonts w:hint="eastAsia"/>
        </w:rPr>
        <w:t>的交易流程图如图6所示。</w:t>
      </w:r>
    </w:p>
    <w:p w14:paraId="5DE4122D" w14:textId="77777777" w:rsidR="00F03079" w:rsidRDefault="002550FD" w:rsidP="00F03079">
      <w:pPr>
        <w:pStyle w:val="afffff6"/>
        <w:spacing w:before="46" w:after="93"/>
        <w:ind w:firstLine="480"/>
        <w:jc w:val="center"/>
        <w:rPr>
          <w:rFonts w:hint="eastAsia"/>
          <w:lang w:eastAsia="zh-CN"/>
        </w:rPr>
      </w:pPr>
      <w:r w:rsidRPr="00082470">
        <w:rPr>
          <w:noProof/>
        </w:rPr>
        <w:object w:dxaOrig="4035" w:dyaOrig="3060" w14:anchorId="431E1DC9">
          <v:shape id="_x0000_i1025" type="#_x0000_t75" alt="" style="width:202.05pt;height:153.3pt;mso-width-percent:0;mso-height-percent:0;mso-width-percent:0;mso-height-percent:0" o:ole="">
            <v:imagedata r:id="rId21" o:title=""/>
          </v:shape>
          <o:OLEObject Type="Embed" ProgID="Visio.Drawing.15" ShapeID="_x0000_i1025" DrawAspect="Content" ObjectID="_1680591555" r:id="rId22"/>
        </w:object>
      </w:r>
    </w:p>
    <w:p w14:paraId="119A3E5D" w14:textId="77777777" w:rsidR="001E048A" w:rsidRDefault="00F37648" w:rsidP="001E048A">
      <w:pPr>
        <w:pStyle w:val="af3"/>
        <w:rPr>
          <w:rFonts w:hint="eastAsia"/>
        </w:rPr>
      </w:pPr>
      <w:r w:rsidRPr="00082470">
        <w:rPr>
          <w:rFonts w:hint="eastAsia"/>
        </w:rPr>
        <w:t>电子病历文档调阅服务</w:t>
      </w:r>
      <w:r w:rsidR="001E048A" w:rsidRPr="001E048A">
        <w:rPr>
          <w:rFonts w:hint="eastAsia"/>
        </w:rPr>
        <w:t>交易流程图</w:t>
      </w:r>
    </w:p>
    <w:p w14:paraId="65572C7B" w14:textId="77777777" w:rsidR="001E048A" w:rsidRPr="001E048A" w:rsidRDefault="00F37648" w:rsidP="001E048A">
      <w:pPr>
        <w:pStyle w:val="aff"/>
      </w:pPr>
      <w:r w:rsidRPr="00082470">
        <w:rPr>
          <w:rFonts w:hint="eastAsia"/>
        </w:rPr>
        <w:t>电子病历文档调阅服务</w:t>
      </w:r>
      <w:r w:rsidR="001E048A">
        <w:rPr>
          <w:rFonts w:hint="eastAsia"/>
        </w:rPr>
        <w:t>的交易流程描述：</w:t>
      </w:r>
    </w:p>
    <w:p w14:paraId="5C525B73" w14:textId="77777777" w:rsidR="00F03079" w:rsidRPr="00082470" w:rsidRDefault="00F03079" w:rsidP="00F03079">
      <w:pPr>
        <w:pStyle w:val="aa"/>
        <w:numPr>
          <w:ilvl w:val="0"/>
          <w:numId w:val="35"/>
        </w:numPr>
        <w:rPr>
          <w:rFonts w:hint="eastAsia"/>
        </w:rPr>
      </w:pPr>
      <w:r w:rsidRPr="00082470">
        <w:rPr>
          <w:rFonts w:hint="eastAsia"/>
        </w:rPr>
        <w:t>电子病历文档使用者向电子病历文档调阅服务提交请求消息；</w:t>
      </w:r>
    </w:p>
    <w:p w14:paraId="5E8B32C7" w14:textId="77777777" w:rsidR="00F03079" w:rsidRPr="00082470" w:rsidRDefault="00F03079" w:rsidP="00F03079">
      <w:pPr>
        <w:pStyle w:val="aa"/>
        <w:numPr>
          <w:ilvl w:val="0"/>
          <w:numId w:val="35"/>
        </w:numPr>
        <w:rPr>
          <w:rFonts w:hint="eastAsia"/>
        </w:rPr>
      </w:pPr>
      <w:r w:rsidRPr="00082470">
        <w:rPr>
          <w:rFonts w:hint="eastAsia"/>
        </w:rPr>
        <w:t>电子病历文档调阅服务将查询结果返回给电子病历文档使用者。</w:t>
      </w:r>
    </w:p>
    <w:p w14:paraId="1D27DAA1" w14:textId="77777777" w:rsidR="00F03079" w:rsidRPr="00082470" w:rsidRDefault="00F03079" w:rsidP="00F03079">
      <w:pPr>
        <w:pStyle w:val="a5"/>
        <w:spacing w:before="156" w:after="156"/>
      </w:pPr>
      <w:bookmarkStart w:id="259" w:name="_Toc483392332"/>
      <w:bookmarkStart w:id="260" w:name="_Toc485887178"/>
      <w:bookmarkStart w:id="261" w:name="_Toc485895445"/>
      <w:bookmarkStart w:id="262" w:name="_Toc530952844"/>
      <w:r w:rsidRPr="00082470">
        <w:rPr>
          <w:rFonts w:hint="eastAsia"/>
        </w:rPr>
        <w:t>接口</w:t>
      </w:r>
      <w:r w:rsidRPr="00082470">
        <w:t>规范模型</w:t>
      </w:r>
      <w:bookmarkEnd w:id="259"/>
      <w:bookmarkEnd w:id="260"/>
      <w:bookmarkEnd w:id="261"/>
      <w:bookmarkEnd w:id="262"/>
    </w:p>
    <w:p w14:paraId="1CFB2044" w14:textId="77777777" w:rsidR="00F03079" w:rsidRPr="00082470" w:rsidRDefault="00F03079" w:rsidP="00F03079">
      <w:pPr>
        <w:pStyle w:val="a1"/>
        <w:spacing w:before="156" w:after="156"/>
      </w:pPr>
      <w:bookmarkStart w:id="263" w:name="_Toc483392333"/>
      <w:bookmarkStart w:id="264" w:name="_Toc485887179"/>
      <w:bookmarkStart w:id="265" w:name="_Toc485895446"/>
      <w:r w:rsidRPr="00082470">
        <w:rPr>
          <w:rFonts w:hint="eastAsia"/>
        </w:rPr>
        <w:t>请求消息</w:t>
      </w:r>
      <w:r w:rsidRPr="00082470">
        <w:t>模型</w:t>
      </w:r>
      <w:bookmarkEnd w:id="263"/>
      <w:bookmarkEnd w:id="264"/>
      <w:bookmarkEnd w:id="265"/>
    </w:p>
    <w:p w14:paraId="69119902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F37648" w:rsidRPr="00082470">
        <w:rPr>
          <w:rFonts w:hint="eastAsia"/>
        </w:rPr>
        <w:t>电子病历文档调阅服务</w:t>
      </w:r>
      <w:r w:rsidR="00845AA7">
        <w:rPr>
          <w:rFonts w:hint="eastAsia"/>
        </w:rPr>
        <w:t>的请求消息模型如表</w:t>
      </w:r>
      <w:r w:rsidR="00845AA7">
        <w:rPr>
          <w:rFonts w:hint="eastAsia"/>
        </w:rPr>
        <w:t>10</w:t>
      </w:r>
      <w:r w:rsidR="00845AA7">
        <w:rPr>
          <w:rFonts w:hint="eastAsia"/>
        </w:rPr>
        <w:t>所示。</w:t>
      </w:r>
    </w:p>
    <w:p w14:paraId="6327C66E" w14:textId="77777777" w:rsidR="001E048A" w:rsidRDefault="00F37648" w:rsidP="001E048A">
      <w:pPr>
        <w:pStyle w:val="afffff2"/>
        <w:rPr>
          <w:rFonts w:hint="eastAsia"/>
        </w:rPr>
      </w:pPr>
      <w:r w:rsidRPr="00082470">
        <w:rPr>
          <w:rFonts w:hint="eastAsia"/>
        </w:rPr>
        <w:t>电子病历文档调阅服务</w:t>
      </w:r>
      <w:r w:rsidR="001E048A">
        <w:rPr>
          <w:rFonts w:hint="eastAsia"/>
        </w:rPr>
        <w:t>请求消息模型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A01184" w:rsidRPr="00151CE4" w14:paraId="582FFFCD" w14:textId="77777777" w:rsidTr="00A01184">
        <w:trPr>
          <w:trHeight w:val="23"/>
          <w:tblHeader/>
        </w:trPr>
        <w:tc>
          <w:tcPr>
            <w:tcW w:w="2145" w:type="pct"/>
            <w:vAlign w:val="center"/>
          </w:tcPr>
          <w:p w14:paraId="07F44899" w14:textId="77777777" w:rsidR="00A01184" w:rsidRPr="00151CE4" w:rsidRDefault="00A01184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4191D8DE" w14:textId="77777777" w:rsidR="00A01184" w:rsidRPr="00151CE4" w:rsidRDefault="00A01184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13399AD6" w14:textId="77777777" w:rsidR="00A01184" w:rsidRPr="00151CE4" w:rsidRDefault="00A01184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23F5C395" w14:textId="77777777" w:rsidR="00A01184" w:rsidRPr="00151CE4" w:rsidRDefault="00A01184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265CFBAE" w14:textId="77777777" w:rsidR="00A01184" w:rsidRPr="00151CE4" w:rsidRDefault="00A01184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5141A3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A01184" w:rsidRPr="00151CE4" w14:paraId="0C825B5D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4754127" w14:textId="77777777" w:rsidR="00A01184" w:rsidRPr="00FC4DA7" w:rsidRDefault="00A01184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61513B4D" w14:textId="77777777" w:rsidR="00A01184" w:rsidRPr="00151CE4" w:rsidRDefault="00A01184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45CD36A" w14:textId="77777777" w:rsidR="00A01184" w:rsidRPr="00151CE4" w:rsidRDefault="00A01184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8274632" w14:textId="77777777" w:rsidR="00A01184" w:rsidRPr="00151CE4" w:rsidRDefault="00A01184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15BCF151" w14:textId="77777777" w:rsidR="00A01184" w:rsidRPr="00743C05" w:rsidRDefault="00D333D6" w:rsidP="002A513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2B60DA" w:rsidRPr="00151CE4" w14:paraId="04CC387A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FF7B554" w14:textId="77777777" w:rsidR="002B60DA" w:rsidRPr="00FC4DA7" w:rsidRDefault="002B60DA" w:rsidP="00631FC5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5CF460B5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62EF013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1BCC717" w14:textId="77777777" w:rsidR="002B60DA" w:rsidRPr="00174B13" w:rsidRDefault="002B60DA" w:rsidP="00631FC5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722EB46A" w14:textId="77777777" w:rsidR="002B60DA" w:rsidRDefault="002B60DA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50C77594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99F5E70" w14:textId="77777777" w:rsidR="002B60DA" w:rsidRPr="00FC4DA7" w:rsidRDefault="002B60DA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61F6B86A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10DB085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539BB61" w14:textId="77777777" w:rsidR="002B60DA" w:rsidRPr="00151CE4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62D642A4" w14:textId="77777777" w:rsidR="002B60DA" w:rsidRPr="00174B13" w:rsidRDefault="00E201F2" w:rsidP="002A5137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2B60DA" w:rsidRPr="00151CE4" w14:paraId="703BEEE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EF68D1B" w14:textId="77777777" w:rsidR="002B60DA" w:rsidRPr="004A491E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queryId/@extension</w:t>
            </w:r>
          </w:p>
        </w:tc>
        <w:tc>
          <w:tcPr>
            <w:tcW w:w="325" w:type="pct"/>
            <w:vAlign w:val="center"/>
          </w:tcPr>
          <w:p w14:paraId="238FEC39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3660F03" w14:textId="77777777" w:rsidR="002B60DA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D5ACACB" w14:textId="77777777" w:rsidR="002B60DA" w:rsidRPr="00082470" w:rsidRDefault="002B60DA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查询</w:t>
            </w:r>
            <w:r w:rsidRPr="00082470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7F22AC61" w14:textId="77777777" w:rsidR="002B60DA" w:rsidRPr="00082470" w:rsidRDefault="00B73C47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2B60DA" w:rsidRPr="00222243" w14:paraId="25D7CEF9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64858CD" w14:textId="77777777" w:rsidR="002B60DA" w:rsidRPr="004A491E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clinicalDocument.code/value/@codeSystem</w:t>
            </w:r>
          </w:p>
        </w:tc>
        <w:tc>
          <w:tcPr>
            <w:tcW w:w="325" w:type="pct"/>
            <w:vAlign w:val="center"/>
          </w:tcPr>
          <w:p w14:paraId="60837E52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2F92056E" w14:textId="77777777" w:rsidR="002B60DA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FE7072F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="00970D2E"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</w:t>
            </w:r>
            <w:r w:rsidR="00970D2E">
              <w:rPr>
                <w:rFonts w:hint="eastAsia"/>
                <w:color w:val="000000"/>
                <w:kern w:val="0"/>
                <w:sz w:val="18"/>
                <w:szCs w:val="18"/>
              </w:rPr>
              <w:t>3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2D0B4EB9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547CD9" w14:paraId="1E4954AB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32BF009" w14:textId="77777777" w:rsidR="002B60DA" w:rsidRPr="004A491E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clinicalDocument.code/value/@codeSystemName</w:t>
            </w:r>
          </w:p>
        </w:tc>
        <w:tc>
          <w:tcPr>
            <w:tcW w:w="325" w:type="pct"/>
            <w:vAlign w:val="center"/>
          </w:tcPr>
          <w:p w14:paraId="27A47159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A9D2245" w14:textId="77777777" w:rsidR="002B60DA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938A116" w14:textId="77777777" w:rsidR="002B60DA" w:rsidRPr="00174B13" w:rsidRDefault="002B60DA" w:rsidP="00970D2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</w:t>
            </w:r>
            <w:r w:rsidRPr="00963B6E">
              <w:rPr>
                <w:rFonts w:hint="eastAsia"/>
                <w:sz w:val="18"/>
                <w:szCs w:val="18"/>
              </w:rPr>
              <w:t>定值</w:t>
            </w:r>
            <w:r w:rsidRPr="00082470">
              <w:rPr>
                <w:sz w:val="18"/>
                <w:szCs w:val="18"/>
              </w:rPr>
              <w:t>"</w:t>
            </w:r>
            <w:r w:rsidR="00970D2E">
              <w:rPr>
                <w:rFonts w:hint="eastAsia"/>
                <w:color w:val="000000"/>
                <w:sz w:val="18"/>
                <w:szCs w:val="18"/>
              </w:rPr>
              <w:t>文档类型代码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7C8891AB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547CD9" w14:paraId="6645EE64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E41EE39" w14:textId="77777777" w:rsidR="002B60DA" w:rsidRPr="004A491E" w:rsidRDefault="002B60DA" w:rsidP="00A01184">
            <w:pPr>
              <w:rPr>
                <w:rFonts w:hint="eastAsia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clinicalDocument.code/value/@code</w:t>
            </w:r>
          </w:p>
        </w:tc>
        <w:tc>
          <w:tcPr>
            <w:tcW w:w="325" w:type="pct"/>
            <w:vAlign w:val="center"/>
          </w:tcPr>
          <w:p w14:paraId="425CF333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02EAB3FD" w14:textId="77777777" w:rsidR="002B60DA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10796D4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类型代码</w:t>
            </w:r>
          </w:p>
        </w:tc>
        <w:tc>
          <w:tcPr>
            <w:tcW w:w="852" w:type="pct"/>
            <w:vAlign w:val="center"/>
          </w:tcPr>
          <w:p w14:paraId="1B31F30D" w14:textId="77777777" w:rsidR="002B60DA" w:rsidRPr="00174B13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2B60DA" w:rsidRPr="00547CD9" w14:paraId="7EEC396D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3D753A0" w14:textId="77777777" w:rsidR="002B60DA" w:rsidRPr="004A491E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clinicalDocument.code/value/displayName/@value</w:t>
            </w:r>
          </w:p>
        </w:tc>
        <w:tc>
          <w:tcPr>
            <w:tcW w:w="325" w:type="pct"/>
            <w:vAlign w:val="center"/>
          </w:tcPr>
          <w:p w14:paraId="16AFE277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748FB1B0" w14:textId="77777777" w:rsidR="002B60DA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7A0B18F" w14:textId="77777777" w:rsidR="002B60DA" w:rsidRPr="00743C05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类型</w:t>
            </w:r>
            <w:r>
              <w:rPr>
                <w:rFonts w:hint="eastAsia"/>
                <w:sz w:val="18"/>
                <w:szCs w:val="18"/>
              </w:rPr>
              <w:t>描述</w:t>
            </w:r>
          </w:p>
        </w:tc>
        <w:tc>
          <w:tcPr>
            <w:tcW w:w="852" w:type="pct"/>
            <w:vAlign w:val="center"/>
          </w:tcPr>
          <w:p w14:paraId="7AC8A844" w14:textId="77777777" w:rsidR="002B60DA" w:rsidRPr="00743C05" w:rsidRDefault="00E201F2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2B60DA" w:rsidRPr="00547CD9" w14:paraId="64A7B52A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7640D33" w14:textId="77777777" w:rsidR="002B60DA" w:rsidRPr="00A01184" w:rsidRDefault="002B60DA" w:rsidP="00A01184">
            <w:pPr>
              <w:rPr>
                <w:sz w:val="18"/>
                <w:szCs w:val="18"/>
              </w:rPr>
            </w:pPr>
            <w:r w:rsidRPr="00A01184">
              <w:rPr>
                <w:color w:val="000000"/>
                <w:kern w:val="0"/>
                <w:sz w:val="18"/>
                <w:szCs w:val="18"/>
              </w:rPr>
              <w:t>/controlActProcess/queryByParameter/clinicalDocument.id/value/@extension</w:t>
            </w:r>
          </w:p>
        </w:tc>
        <w:tc>
          <w:tcPr>
            <w:tcW w:w="325" w:type="pct"/>
            <w:vAlign w:val="center"/>
          </w:tcPr>
          <w:p w14:paraId="645B2814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81D7D35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E5909FC" w14:textId="77777777" w:rsidR="002B60DA" w:rsidRPr="00174B13" w:rsidRDefault="002B60DA" w:rsidP="00A0118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档流水号</w:t>
            </w:r>
          </w:p>
        </w:tc>
        <w:tc>
          <w:tcPr>
            <w:tcW w:w="852" w:type="pct"/>
            <w:vAlign w:val="center"/>
          </w:tcPr>
          <w:p w14:paraId="78E0D712" w14:textId="77777777" w:rsidR="002B60DA" w:rsidRPr="000F258D" w:rsidRDefault="00E201F2" w:rsidP="002A513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2B60DA" w:rsidRPr="00547CD9" w14:paraId="38E6900C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0DDEE31" w14:textId="77777777" w:rsidR="002B60DA" w:rsidRPr="00A01184" w:rsidRDefault="002B60DA" w:rsidP="00A01184">
            <w:pPr>
              <w:rPr>
                <w:sz w:val="18"/>
                <w:szCs w:val="18"/>
              </w:rPr>
            </w:pPr>
            <w:r w:rsidRPr="00A01184">
              <w:rPr>
                <w:color w:val="000000"/>
                <w:kern w:val="0"/>
                <w:sz w:val="18"/>
                <w:szCs w:val="18"/>
              </w:rPr>
              <w:lastRenderedPageBreak/>
              <w:t>/controlActProcess/queryByParameter/clinicalDocument.id/value/@root</w:t>
            </w:r>
          </w:p>
        </w:tc>
        <w:tc>
          <w:tcPr>
            <w:tcW w:w="325" w:type="pct"/>
            <w:vAlign w:val="center"/>
          </w:tcPr>
          <w:p w14:paraId="2D0790CA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64A57B2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D1317FD" w14:textId="77777777" w:rsidR="002B60DA" w:rsidRPr="00174B13" w:rsidRDefault="002B60DA" w:rsidP="00A0118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="00970D2E"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</w:t>
            </w:r>
            <w:r w:rsidR="00970D2E">
              <w:rPr>
                <w:rFonts w:hint="eastAsia"/>
                <w:color w:val="000000"/>
                <w:kern w:val="0"/>
                <w:sz w:val="18"/>
                <w:szCs w:val="18"/>
              </w:rPr>
              <w:t>4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208C13F6" w14:textId="77777777" w:rsidR="002B60DA" w:rsidRPr="000F258D" w:rsidRDefault="002B60DA" w:rsidP="002A513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547CD9" w14:paraId="4D30832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030E15F" w14:textId="77777777" w:rsidR="002B60DA" w:rsidRPr="004A491E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encompassingEncounter.id/value/</w:t>
            </w:r>
            <w:r w:rsidR="007E5347">
              <w:rPr>
                <w:sz w:val="18"/>
                <w:szCs w:val="18"/>
              </w:rPr>
              <w:t>item/</w:t>
            </w:r>
            <w:r w:rsidRPr="004A491E">
              <w:rPr>
                <w:rFonts w:hint="eastAsia"/>
                <w:sz w:val="18"/>
                <w:szCs w:val="18"/>
              </w:rPr>
              <w:t>@extension</w:t>
            </w:r>
          </w:p>
        </w:tc>
        <w:tc>
          <w:tcPr>
            <w:tcW w:w="325" w:type="pct"/>
            <w:vAlign w:val="center"/>
          </w:tcPr>
          <w:p w14:paraId="6E42B826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09F8451" w14:textId="77777777" w:rsidR="002B60DA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2A3D8B0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住院号</w:t>
            </w:r>
          </w:p>
        </w:tc>
        <w:tc>
          <w:tcPr>
            <w:tcW w:w="852" w:type="pct"/>
            <w:vAlign w:val="center"/>
          </w:tcPr>
          <w:p w14:paraId="72BCB9CB" w14:textId="77777777" w:rsidR="002B60DA" w:rsidRPr="009F44A2" w:rsidRDefault="002B60DA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1.00.014.00</w:t>
            </w:r>
          </w:p>
        </w:tc>
      </w:tr>
      <w:tr w:rsidR="002B60DA" w:rsidRPr="00547CD9" w14:paraId="68BAB568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9234F7F" w14:textId="77777777" w:rsidR="002B60DA" w:rsidRPr="004A491E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encompassingEncounter.id/value/</w:t>
            </w:r>
            <w:r w:rsidR="007E5347">
              <w:rPr>
                <w:sz w:val="18"/>
                <w:szCs w:val="18"/>
              </w:rPr>
              <w:t>item/</w:t>
            </w:r>
            <w:r w:rsidRPr="004A491E">
              <w:rPr>
                <w:rFonts w:hint="eastAsia"/>
                <w:sz w:val="18"/>
                <w:szCs w:val="18"/>
              </w:rPr>
              <w:t>@root</w:t>
            </w:r>
          </w:p>
        </w:tc>
        <w:tc>
          <w:tcPr>
            <w:tcW w:w="325" w:type="pct"/>
            <w:vAlign w:val="center"/>
          </w:tcPr>
          <w:p w14:paraId="3AAD920E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2FC8F18A" w14:textId="77777777" w:rsidR="002B60DA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AE6F56D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12"</w:t>
            </w:r>
          </w:p>
        </w:tc>
        <w:tc>
          <w:tcPr>
            <w:tcW w:w="852" w:type="pct"/>
            <w:vAlign w:val="center"/>
          </w:tcPr>
          <w:p w14:paraId="19623C94" w14:textId="77777777" w:rsidR="002B60DA" w:rsidRPr="00100F2D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547CD9" w14:paraId="63DC242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DCE4719" w14:textId="77777777" w:rsidR="002B60DA" w:rsidRPr="004A491E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encompassingEncounter.id/value/</w:t>
            </w:r>
            <w:r w:rsidR="007E5347">
              <w:rPr>
                <w:sz w:val="18"/>
                <w:szCs w:val="18"/>
              </w:rPr>
              <w:t>item/</w:t>
            </w:r>
            <w:r w:rsidRPr="004A491E">
              <w:rPr>
                <w:rFonts w:hint="eastAsia"/>
                <w:sz w:val="18"/>
                <w:szCs w:val="18"/>
              </w:rPr>
              <w:t>@extension</w:t>
            </w:r>
          </w:p>
        </w:tc>
        <w:tc>
          <w:tcPr>
            <w:tcW w:w="325" w:type="pct"/>
            <w:vAlign w:val="center"/>
          </w:tcPr>
          <w:p w14:paraId="4D8A6EA3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2C333E9" w14:textId="77777777" w:rsidR="002B60DA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5AB638A" w14:textId="77777777" w:rsidR="002B60DA" w:rsidRPr="00151CE4" w:rsidRDefault="002B60DA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门诊号</w:t>
            </w:r>
          </w:p>
        </w:tc>
        <w:tc>
          <w:tcPr>
            <w:tcW w:w="852" w:type="pct"/>
            <w:vAlign w:val="center"/>
          </w:tcPr>
          <w:p w14:paraId="3B165C35" w14:textId="77777777" w:rsidR="002B60DA" w:rsidRPr="00743C05" w:rsidRDefault="002B60DA" w:rsidP="002A5137">
            <w:pPr>
              <w:jc w:val="center"/>
              <w:rPr>
                <w:color w:val="000000"/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1.00.010.00</w:t>
            </w:r>
          </w:p>
        </w:tc>
      </w:tr>
      <w:tr w:rsidR="002B60DA" w:rsidRPr="00547CD9" w14:paraId="750E028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F63261D" w14:textId="77777777" w:rsidR="002B60DA" w:rsidRPr="004A491E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encompassingEncounter.id/value/</w:t>
            </w:r>
            <w:r w:rsidR="007E5347">
              <w:rPr>
                <w:sz w:val="18"/>
                <w:szCs w:val="18"/>
              </w:rPr>
              <w:t>item/</w:t>
            </w:r>
            <w:r w:rsidRPr="004A491E">
              <w:rPr>
                <w:rFonts w:hint="eastAsia"/>
                <w:sz w:val="18"/>
                <w:szCs w:val="18"/>
              </w:rPr>
              <w:t>@root</w:t>
            </w:r>
          </w:p>
        </w:tc>
        <w:tc>
          <w:tcPr>
            <w:tcW w:w="325" w:type="pct"/>
            <w:vAlign w:val="center"/>
          </w:tcPr>
          <w:p w14:paraId="69B9E061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AE1CBC6" w14:textId="77777777" w:rsidR="002B60DA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35318EF" w14:textId="77777777" w:rsidR="002B60DA" w:rsidRPr="00082470" w:rsidRDefault="002B60DA" w:rsidP="00A0118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1</w:t>
            </w:r>
            <w:r w:rsidRPr="00082470">
              <w:rPr>
                <w:rFonts w:hint="eastAsia"/>
                <w:sz w:val="18"/>
                <w:szCs w:val="18"/>
              </w:rPr>
              <w:t>1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05F076E6" w14:textId="77777777" w:rsidR="002B60DA" w:rsidRPr="00082470" w:rsidRDefault="002B60DA" w:rsidP="002A5137">
            <w:pPr>
              <w:jc w:val="center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—</w:t>
            </w:r>
          </w:p>
        </w:tc>
      </w:tr>
      <w:tr w:rsidR="002B60DA" w:rsidRPr="00547CD9" w14:paraId="4543F3F5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58334D5" w14:textId="77777777" w:rsidR="002B60DA" w:rsidRPr="004A491E" w:rsidRDefault="002B60DA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patient.id/value/</w:t>
            </w:r>
            <w:r w:rsidR="007E5347">
              <w:rPr>
                <w:sz w:val="18"/>
                <w:szCs w:val="18"/>
              </w:rPr>
              <w:t>item/</w:t>
            </w:r>
            <w:r w:rsidRPr="004A491E">
              <w:rPr>
                <w:rFonts w:hint="eastAsia"/>
                <w:sz w:val="18"/>
                <w:szCs w:val="18"/>
              </w:rPr>
              <w:t>@extension</w:t>
            </w:r>
          </w:p>
        </w:tc>
        <w:tc>
          <w:tcPr>
            <w:tcW w:w="325" w:type="pct"/>
            <w:vAlign w:val="center"/>
          </w:tcPr>
          <w:p w14:paraId="058E8FBF" w14:textId="77777777" w:rsidR="002B60DA" w:rsidRPr="00151CE4" w:rsidRDefault="002B60DA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492D46FC" w14:textId="77777777" w:rsidR="002B60DA" w:rsidRDefault="002B60DA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9091F04" w14:textId="77777777" w:rsidR="002B60DA" w:rsidRPr="00174B13" w:rsidRDefault="002B60DA" w:rsidP="00A01184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P</w:t>
            </w:r>
            <w:r w:rsidRPr="00082470">
              <w:rPr>
                <w:sz w:val="18"/>
                <w:szCs w:val="18"/>
              </w:rPr>
              <w:t>atientID</w:t>
            </w:r>
          </w:p>
        </w:tc>
        <w:tc>
          <w:tcPr>
            <w:tcW w:w="852" w:type="pct"/>
            <w:vAlign w:val="center"/>
          </w:tcPr>
          <w:p w14:paraId="1DF7C4C1" w14:textId="77777777" w:rsidR="002B60DA" w:rsidRPr="00174B13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7D32DC" w:rsidRPr="00547CD9" w14:paraId="7FD4A4B7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AF2E1A8" w14:textId="77777777" w:rsidR="007D32DC" w:rsidRPr="0083722F" w:rsidRDefault="00970D2E" w:rsidP="00631FC5">
            <w:pPr>
              <w:rPr>
                <w:rFonts w:hint="eastAsia"/>
                <w:sz w:val="18"/>
                <w:szCs w:val="18"/>
              </w:rPr>
            </w:pPr>
            <w:hyperlink r:id="rId23" w:history="1">
              <w:r w:rsidRPr="00970D2E">
                <w:rPr>
                  <w:rFonts w:hint="eastAsia"/>
                  <w:sz w:val="18"/>
                  <w:szCs w:val="18"/>
                </w:rPr>
                <w:t>/controlActProcess/queryByParameter/patient.id/value/</w:t>
              </w:r>
              <w:r w:rsidR="007E5347">
                <w:rPr>
                  <w:sz w:val="18"/>
                  <w:szCs w:val="18"/>
                </w:rPr>
                <w:t>item/</w:t>
              </w:r>
              <w:r w:rsidRPr="00970D2E">
                <w:rPr>
                  <w:rFonts w:hint="eastAsia"/>
                  <w:sz w:val="18"/>
                  <w:szCs w:val="18"/>
                </w:rPr>
                <w:t>@root</w:t>
              </w:r>
            </w:hyperlink>
          </w:p>
        </w:tc>
        <w:tc>
          <w:tcPr>
            <w:tcW w:w="325" w:type="pct"/>
            <w:vAlign w:val="center"/>
          </w:tcPr>
          <w:p w14:paraId="32C7DA33" w14:textId="77777777" w:rsidR="007D32DC" w:rsidRPr="00151CE4" w:rsidRDefault="007D32DC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  <w:r w:rsidRPr="00151CE4">
              <w:rPr>
                <w:sz w:val="18"/>
                <w:szCs w:val="18"/>
              </w:rPr>
              <w:t>..1</w:t>
            </w:r>
          </w:p>
        </w:tc>
        <w:tc>
          <w:tcPr>
            <w:tcW w:w="325" w:type="pct"/>
            <w:vAlign w:val="center"/>
          </w:tcPr>
          <w:p w14:paraId="380AAD25" w14:textId="77777777" w:rsidR="007D32DC" w:rsidRPr="00151CE4" w:rsidRDefault="007D32DC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CA13D62" w14:textId="77777777" w:rsidR="007D32DC" w:rsidRPr="00082470" w:rsidRDefault="007D32DC" w:rsidP="00631FC5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Pr="002B60DA">
              <w:rPr>
                <w:sz w:val="18"/>
                <w:szCs w:val="18"/>
              </w:rPr>
              <w:t>2.16.156.10011.2.5.1.4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20BCA362" w14:textId="77777777" w:rsidR="007D32DC" w:rsidRDefault="007D32DC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7D32DC" w:rsidRPr="00547CD9" w14:paraId="26ACEA2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BBFF093" w14:textId="77777777" w:rsidR="007D32DC" w:rsidRPr="004A491E" w:rsidRDefault="007D32DC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patient.id/value/</w:t>
            </w:r>
            <w:r w:rsidR="007E5347">
              <w:rPr>
                <w:sz w:val="18"/>
                <w:szCs w:val="18"/>
              </w:rPr>
              <w:t>item/</w:t>
            </w:r>
            <w:r w:rsidRPr="004A491E">
              <w:rPr>
                <w:rFonts w:hint="eastAsia"/>
                <w:sz w:val="18"/>
                <w:szCs w:val="18"/>
              </w:rPr>
              <w:t>@extension</w:t>
            </w:r>
          </w:p>
        </w:tc>
        <w:tc>
          <w:tcPr>
            <w:tcW w:w="325" w:type="pct"/>
            <w:vAlign w:val="center"/>
          </w:tcPr>
          <w:p w14:paraId="2D7D070D" w14:textId="77777777" w:rsidR="007D32DC" w:rsidRPr="00151CE4" w:rsidRDefault="007D32DC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0845AC9" w14:textId="77777777" w:rsidR="007D32DC" w:rsidRDefault="007D32DC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09B9B6C" w14:textId="77777777" w:rsidR="007D32DC" w:rsidRPr="00082470" w:rsidRDefault="007D32DC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身份证号</w:t>
            </w:r>
          </w:p>
        </w:tc>
        <w:tc>
          <w:tcPr>
            <w:tcW w:w="852" w:type="pct"/>
            <w:vAlign w:val="center"/>
          </w:tcPr>
          <w:p w14:paraId="4CA6663C" w14:textId="77777777" w:rsidR="007D32DC" w:rsidRPr="00082470" w:rsidRDefault="007D32DC" w:rsidP="002A5137">
            <w:pPr>
              <w:jc w:val="center"/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0.00</w:t>
            </w:r>
          </w:p>
        </w:tc>
      </w:tr>
      <w:tr w:rsidR="007D32DC" w:rsidRPr="00547CD9" w14:paraId="77D5EE6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29EE820" w14:textId="77777777" w:rsidR="007D32DC" w:rsidRPr="004A491E" w:rsidRDefault="00970D2E" w:rsidP="00A01184">
            <w:pPr>
              <w:rPr>
                <w:rFonts w:ascii="SimSun" w:hAnsi="SimSun" w:cs="SimSun"/>
                <w:sz w:val="18"/>
                <w:szCs w:val="18"/>
              </w:rPr>
            </w:pPr>
            <w:hyperlink r:id="rId24" w:history="1">
              <w:r w:rsidRPr="007E5347">
                <w:rPr>
                  <w:rFonts w:hint="eastAsia"/>
                  <w:sz w:val="18"/>
                  <w:szCs w:val="18"/>
                </w:rPr>
                <w:t>/controlActProcess/queryByParameter/patient.id/value/</w:t>
              </w:r>
              <w:r w:rsidR="007E5347">
                <w:rPr>
                  <w:sz w:val="18"/>
                  <w:szCs w:val="18"/>
                </w:rPr>
                <w:t>item/</w:t>
              </w:r>
              <w:r w:rsidRPr="007E5347">
                <w:rPr>
                  <w:rFonts w:hint="eastAsia"/>
                  <w:sz w:val="18"/>
                  <w:szCs w:val="18"/>
                </w:rPr>
                <w:t>@root</w:t>
              </w:r>
            </w:hyperlink>
          </w:p>
        </w:tc>
        <w:tc>
          <w:tcPr>
            <w:tcW w:w="325" w:type="pct"/>
            <w:vAlign w:val="center"/>
          </w:tcPr>
          <w:p w14:paraId="353C024C" w14:textId="77777777" w:rsidR="007D32DC" w:rsidRPr="00151CE4" w:rsidRDefault="007D32DC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A30DBF3" w14:textId="77777777" w:rsidR="007D32DC" w:rsidRDefault="007D32DC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1F72D7EA" w14:textId="77777777" w:rsidR="007D32DC" w:rsidRPr="00174B13" w:rsidRDefault="007D32DC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3"</w:t>
            </w:r>
          </w:p>
        </w:tc>
        <w:tc>
          <w:tcPr>
            <w:tcW w:w="852" w:type="pct"/>
            <w:vAlign w:val="center"/>
          </w:tcPr>
          <w:p w14:paraId="13D1EF4C" w14:textId="77777777" w:rsidR="007D32DC" w:rsidRPr="00174B13" w:rsidRDefault="007D32DC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7D32DC" w:rsidRPr="00547CD9" w14:paraId="12972123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528D829" w14:textId="77777777" w:rsidR="007D32DC" w:rsidRPr="004A491E" w:rsidRDefault="007D32DC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patient.id/semanticsText/@value</w:t>
            </w:r>
          </w:p>
        </w:tc>
        <w:tc>
          <w:tcPr>
            <w:tcW w:w="325" w:type="pct"/>
            <w:vAlign w:val="center"/>
          </w:tcPr>
          <w:p w14:paraId="6AF993CE" w14:textId="77777777" w:rsidR="007D32DC" w:rsidRPr="00151CE4" w:rsidRDefault="007D32DC" w:rsidP="002A513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03A829CB" w14:textId="77777777" w:rsidR="007D32DC" w:rsidRDefault="007D32DC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5581035" w14:textId="77777777" w:rsidR="007D32DC" w:rsidRPr="00082470" w:rsidRDefault="007D32DC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姓名</w:t>
            </w:r>
          </w:p>
        </w:tc>
        <w:tc>
          <w:tcPr>
            <w:tcW w:w="852" w:type="pct"/>
            <w:vAlign w:val="center"/>
          </w:tcPr>
          <w:p w14:paraId="7E72BBAF" w14:textId="77777777" w:rsidR="007D32DC" w:rsidRPr="00082470" w:rsidRDefault="007D32DC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9.00</w:t>
            </w:r>
          </w:p>
        </w:tc>
      </w:tr>
    </w:tbl>
    <w:p w14:paraId="4ADEF93B" w14:textId="77777777" w:rsidR="00F03079" w:rsidRPr="00082470" w:rsidRDefault="00F03079" w:rsidP="00F03079">
      <w:pPr>
        <w:pStyle w:val="a1"/>
        <w:spacing w:before="156" w:after="156"/>
        <w:rPr>
          <w:rFonts w:hint="eastAsia"/>
        </w:rPr>
      </w:pPr>
      <w:bookmarkStart w:id="266" w:name="_Toc483392334"/>
      <w:bookmarkStart w:id="267" w:name="_Toc485887180"/>
      <w:bookmarkStart w:id="268" w:name="_Toc485895447"/>
      <w:r w:rsidRPr="00082470">
        <w:rPr>
          <w:rFonts w:hint="eastAsia"/>
        </w:rPr>
        <w:t>调阅响应消息</w:t>
      </w:r>
      <w:r w:rsidRPr="00082470">
        <w:t>模型（</w:t>
      </w:r>
      <w:r w:rsidRPr="00082470">
        <w:rPr>
          <w:rFonts w:hint="eastAsia"/>
        </w:rPr>
        <w:t>成功</w:t>
      </w:r>
      <w:r w:rsidRPr="00082470">
        <w:t>）</w:t>
      </w:r>
      <w:bookmarkEnd w:id="266"/>
      <w:bookmarkEnd w:id="267"/>
      <w:bookmarkEnd w:id="268"/>
    </w:p>
    <w:p w14:paraId="670C2B24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F37648" w:rsidRPr="00082470">
        <w:rPr>
          <w:rFonts w:hint="eastAsia"/>
        </w:rPr>
        <w:t>电子病历文档调阅服务</w:t>
      </w:r>
      <w:r w:rsidR="00F52CFE" w:rsidRPr="00115BD1">
        <w:rPr>
          <w:rFonts w:hint="eastAsia"/>
        </w:rPr>
        <w:t>的</w:t>
      </w:r>
      <w:r w:rsidR="00F52CFE">
        <w:rPr>
          <w:rFonts w:hint="eastAsia"/>
        </w:rPr>
        <w:t>响应消息模型（成功）如表</w:t>
      </w:r>
      <w:r w:rsidR="00F52CFE">
        <w:rPr>
          <w:rFonts w:hint="eastAsia"/>
        </w:rPr>
        <w:t>11</w:t>
      </w:r>
      <w:r w:rsidR="00F52CFE">
        <w:rPr>
          <w:rFonts w:hint="eastAsia"/>
        </w:rPr>
        <w:t>所示。</w:t>
      </w:r>
    </w:p>
    <w:p w14:paraId="58DFF4B2" w14:textId="77777777" w:rsidR="001E048A" w:rsidRDefault="00F37648" w:rsidP="001E048A">
      <w:pPr>
        <w:pStyle w:val="afffff2"/>
        <w:rPr>
          <w:rFonts w:hint="eastAsia"/>
        </w:rPr>
      </w:pPr>
      <w:r w:rsidRPr="00082470">
        <w:rPr>
          <w:rFonts w:hint="eastAsia"/>
        </w:rPr>
        <w:t>电子病历文档调阅服务</w:t>
      </w:r>
      <w:r w:rsidR="001E048A">
        <w:rPr>
          <w:rFonts w:hint="eastAsia"/>
        </w:rPr>
        <w:t>响应消息模型（成功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B23DA5" w:rsidRPr="00151CE4" w14:paraId="77719F5C" w14:textId="77777777" w:rsidTr="00C53B0F">
        <w:trPr>
          <w:trHeight w:val="23"/>
          <w:tblHeader/>
        </w:trPr>
        <w:tc>
          <w:tcPr>
            <w:tcW w:w="2145" w:type="pct"/>
            <w:vAlign w:val="center"/>
          </w:tcPr>
          <w:p w14:paraId="22BB2ABB" w14:textId="77777777" w:rsidR="00B23DA5" w:rsidRPr="00151CE4" w:rsidRDefault="00B23DA5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01630827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4F3C66D5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5B41C8BA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05BE7A97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5141A3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B23DA5" w:rsidRPr="00151CE4" w14:paraId="23515F8E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5CFB8894" w14:textId="77777777" w:rsidR="00B23DA5" w:rsidRPr="00FC4DA7" w:rsidRDefault="00B23DA5" w:rsidP="00C53B0F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38B36EDB" w14:textId="77777777" w:rsidR="00B23DA5" w:rsidRPr="00151CE4" w:rsidRDefault="00B23DA5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6B0A046" w14:textId="77777777" w:rsidR="00B23DA5" w:rsidRPr="00151CE4" w:rsidRDefault="00B23DA5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10179AA" w14:textId="77777777" w:rsidR="00B23DA5" w:rsidRPr="00151CE4" w:rsidRDefault="00B23DA5" w:rsidP="00C53B0F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40A55F9A" w14:textId="77777777" w:rsidR="00B23DA5" w:rsidRPr="00743C05" w:rsidRDefault="00D333D6" w:rsidP="00C53B0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2B60DA" w:rsidRPr="00151CE4" w14:paraId="7A32B859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03CB7E71" w14:textId="77777777" w:rsidR="002B60DA" w:rsidRPr="00FC4DA7" w:rsidRDefault="002B60DA" w:rsidP="00631FC5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30BE5CD7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1FC68E5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B50C2EE" w14:textId="77777777" w:rsidR="002B60DA" w:rsidRPr="00174B13" w:rsidRDefault="002B60DA" w:rsidP="00631FC5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0452DE9C" w14:textId="77777777" w:rsidR="002B60DA" w:rsidRDefault="002B60DA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5313C0FD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06D71896" w14:textId="77777777" w:rsidR="002B60DA" w:rsidRPr="00FC4DA7" w:rsidRDefault="002B60DA" w:rsidP="00C53B0F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04D6D57D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0C8C938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1DC34A5" w14:textId="77777777" w:rsidR="002B60DA" w:rsidRPr="00151CE4" w:rsidRDefault="002B60DA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27DC8CD6" w14:textId="77777777" w:rsidR="002B60DA" w:rsidRPr="00174B13" w:rsidRDefault="00E201F2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2B60DA" w:rsidRPr="00151CE4" w14:paraId="78318833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37DF7C2F" w14:textId="77777777" w:rsidR="002B60DA" w:rsidRPr="00FC4DA7" w:rsidRDefault="002B60DA" w:rsidP="00C53B0F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325" w:type="pct"/>
            <w:vAlign w:val="center"/>
          </w:tcPr>
          <w:p w14:paraId="13ABDB7D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30FF7AB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69D29DF" w14:textId="77777777" w:rsidR="002B60DA" w:rsidRDefault="002B60DA" w:rsidP="00C53B0F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AA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成功</w:t>
            </w:r>
          </w:p>
        </w:tc>
        <w:tc>
          <w:tcPr>
            <w:tcW w:w="852" w:type="pct"/>
            <w:vAlign w:val="center"/>
          </w:tcPr>
          <w:p w14:paraId="665C262D" w14:textId="77777777" w:rsidR="002B60DA" w:rsidRPr="007D226C" w:rsidRDefault="002B60DA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05F69CD7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1F431666" w14:textId="77777777" w:rsidR="002B60DA" w:rsidRPr="00832023" w:rsidRDefault="002B60DA" w:rsidP="00C53B0F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6BBF02EC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9DFF699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003FD8F" w14:textId="77777777" w:rsidR="002B60DA" w:rsidRPr="00601283" w:rsidRDefault="00C2413D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742336B4" w14:textId="77777777" w:rsidR="002B60DA" w:rsidRDefault="00D333D6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2B60DA" w:rsidRPr="00151CE4" w14:paraId="6E1E3ACD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60EBAAE9" w14:textId="77777777" w:rsidR="002B60DA" w:rsidRPr="00601283" w:rsidRDefault="002B60DA" w:rsidP="00631FC5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4C089F6F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1D949A8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7EB6DD4" w14:textId="77777777" w:rsidR="002B60DA" w:rsidRPr="00174B13" w:rsidRDefault="002B60DA" w:rsidP="00631FC5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6DE10F8B" w14:textId="77777777" w:rsidR="002B60DA" w:rsidRDefault="002B60DA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1A225B42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18C2AA02" w14:textId="77777777" w:rsidR="002B60DA" w:rsidRPr="00601283" w:rsidRDefault="002B60DA" w:rsidP="00C53B0F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7F00D8FA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E90EF3F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9372A9C" w14:textId="77777777" w:rsidR="002B60DA" w:rsidRPr="008C66A5" w:rsidRDefault="002B60DA" w:rsidP="00C53B0F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546AA3FF" w14:textId="77777777" w:rsidR="002B60DA" w:rsidRPr="00743C05" w:rsidRDefault="00E679F1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200</w:t>
            </w:r>
          </w:p>
        </w:tc>
      </w:tr>
      <w:tr w:rsidR="002B60DA" w:rsidRPr="00151CE4" w14:paraId="5B074BEF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3313C2DA" w14:textId="77777777" w:rsidR="002B60DA" w:rsidRPr="0083722F" w:rsidRDefault="002B60DA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lastRenderedPageBreak/>
              <w:t>/controlActProcess/subject/clinicalDocument/id/item/@extension</w:t>
            </w:r>
          </w:p>
        </w:tc>
        <w:tc>
          <w:tcPr>
            <w:tcW w:w="325" w:type="pct"/>
            <w:vAlign w:val="center"/>
          </w:tcPr>
          <w:p w14:paraId="1826F0CD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8F0A684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330D8B7" w14:textId="77777777" w:rsidR="002B60DA" w:rsidRPr="00743C05" w:rsidRDefault="002B60DA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流水号</w:t>
            </w:r>
          </w:p>
        </w:tc>
        <w:tc>
          <w:tcPr>
            <w:tcW w:w="852" w:type="pct"/>
            <w:vAlign w:val="center"/>
          </w:tcPr>
          <w:p w14:paraId="73F6B83F" w14:textId="77777777" w:rsidR="002B60DA" w:rsidRPr="00174B13" w:rsidRDefault="00E201F2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2B60DA" w:rsidRPr="00222243" w14:paraId="5559A444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41F90430" w14:textId="77777777" w:rsidR="002B60DA" w:rsidRPr="0083722F" w:rsidRDefault="002B60DA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id/item/@root</w:t>
            </w:r>
          </w:p>
        </w:tc>
        <w:tc>
          <w:tcPr>
            <w:tcW w:w="325" w:type="pct"/>
            <w:vAlign w:val="center"/>
          </w:tcPr>
          <w:p w14:paraId="092282A7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BFAF2A6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53B83B3" w14:textId="77777777" w:rsidR="002B60DA" w:rsidRPr="00174B13" w:rsidRDefault="002B60DA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="00970D2E"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</w:t>
            </w:r>
            <w:r w:rsidR="00970D2E">
              <w:rPr>
                <w:rFonts w:hint="eastAsia"/>
                <w:color w:val="000000"/>
                <w:kern w:val="0"/>
                <w:sz w:val="18"/>
                <w:szCs w:val="18"/>
              </w:rPr>
              <w:t>4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4738491C" w14:textId="77777777" w:rsidR="002B60DA" w:rsidRPr="00174B13" w:rsidRDefault="002B60DA" w:rsidP="00C53B0F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222243" w14:paraId="06AA7368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AFFB086" w14:textId="77777777" w:rsidR="002B60DA" w:rsidRPr="0083722F" w:rsidRDefault="002B60DA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de/@codeSystem</w:t>
            </w:r>
          </w:p>
        </w:tc>
        <w:tc>
          <w:tcPr>
            <w:tcW w:w="325" w:type="pct"/>
            <w:vAlign w:val="center"/>
          </w:tcPr>
          <w:p w14:paraId="6E23ED21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34CECEB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929DCCB" w14:textId="77777777" w:rsidR="002B60DA" w:rsidRPr="00174B13" w:rsidRDefault="002B60DA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="00970D2E"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</w:t>
            </w:r>
            <w:r w:rsidR="00970D2E">
              <w:rPr>
                <w:rFonts w:hint="eastAsia"/>
                <w:color w:val="000000"/>
                <w:kern w:val="0"/>
                <w:sz w:val="18"/>
                <w:szCs w:val="18"/>
              </w:rPr>
              <w:t>3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06084778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222243" w14:paraId="4ED085FF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41A01B8" w14:textId="77777777" w:rsidR="002B60DA" w:rsidRPr="0083722F" w:rsidRDefault="002B60DA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de/@codeSystemName</w:t>
            </w:r>
          </w:p>
        </w:tc>
        <w:tc>
          <w:tcPr>
            <w:tcW w:w="325" w:type="pct"/>
            <w:vAlign w:val="center"/>
          </w:tcPr>
          <w:p w14:paraId="04C0DEBE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62DCBE7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5F4558D" w14:textId="77777777" w:rsidR="002B60DA" w:rsidRPr="00174B13" w:rsidRDefault="002B60DA" w:rsidP="00970D2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</w:t>
            </w:r>
            <w:r w:rsidRPr="00963B6E">
              <w:rPr>
                <w:rFonts w:hint="eastAsia"/>
                <w:sz w:val="18"/>
                <w:szCs w:val="18"/>
              </w:rPr>
              <w:t>定值</w:t>
            </w:r>
            <w:r w:rsidRPr="00082470">
              <w:rPr>
                <w:sz w:val="18"/>
                <w:szCs w:val="18"/>
              </w:rPr>
              <w:t>"</w:t>
            </w:r>
            <w:r w:rsidR="00970D2E">
              <w:rPr>
                <w:rFonts w:hint="eastAsia"/>
                <w:color w:val="000000"/>
                <w:sz w:val="18"/>
                <w:szCs w:val="18"/>
              </w:rPr>
              <w:t>文档类型代码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1982ED26" w14:textId="77777777" w:rsidR="002B60DA" w:rsidRPr="00174B13" w:rsidRDefault="002B60DA" w:rsidP="002A5137">
            <w:pPr>
              <w:jc w:val="center"/>
              <w:rPr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222243" w14:paraId="458B2D30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0B17482" w14:textId="77777777" w:rsidR="002B60DA" w:rsidRPr="0083722F" w:rsidRDefault="002B60DA" w:rsidP="00C53B0F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de/@code</w:t>
            </w:r>
          </w:p>
        </w:tc>
        <w:tc>
          <w:tcPr>
            <w:tcW w:w="325" w:type="pct"/>
            <w:vAlign w:val="center"/>
          </w:tcPr>
          <w:p w14:paraId="22CF7625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BF437E5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311067D" w14:textId="77777777" w:rsidR="002B60DA" w:rsidRPr="00174B13" w:rsidRDefault="002B60DA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类型代码</w:t>
            </w:r>
          </w:p>
        </w:tc>
        <w:tc>
          <w:tcPr>
            <w:tcW w:w="852" w:type="pct"/>
            <w:vAlign w:val="center"/>
          </w:tcPr>
          <w:p w14:paraId="2F32A907" w14:textId="77777777" w:rsidR="002B60DA" w:rsidRPr="00174B13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2B60DA" w:rsidRPr="00222243" w14:paraId="23EC869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7515465" w14:textId="77777777" w:rsidR="002B60DA" w:rsidRPr="0083722F" w:rsidRDefault="002B60DA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de/displayName/@value</w:t>
            </w:r>
          </w:p>
        </w:tc>
        <w:tc>
          <w:tcPr>
            <w:tcW w:w="325" w:type="pct"/>
            <w:vAlign w:val="center"/>
          </w:tcPr>
          <w:p w14:paraId="561F64E2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D6E02CE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06E3E00" w14:textId="77777777" w:rsidR="002B60DA" w:rsidRPr="00743C05" w:rsidRDefault="002B60DA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类型</w:t>
            </w:r>
            <w:r>
              <w:rPr>
                <w:rFonts w:hint="eastAsia"/>
                <w:sz w:val="18"/>
                <w:szCs w:val="18"/>
              </w:rPr>
              <w:t>描述</w:t>
            </w:r>
          </w:p>
        </w:tc>
        <w:tc>
          <w:tcPr>
            <w:tcW w:w="852" w:type="pct"/>
            <w:vAlign w:val="center"/>
          </w:tcPr>
          <w:p w14:paraId="304D6370" w14:textId="77777777" w:rsidR="002B60DA" w:rsidRPr="00743C05" w:rsidRDefault="00E201F2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2B60DA" w:rsidRPr="00222243" w14:paraId="0C96191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3F3626F" w14:textId="77777777" w:rsidR="002B60DA" w:rsidRPr="0083722F" w:rsidRDefault="002B60DA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effectiveTime/@value</w:t>
            </w:r>
          </w:p>
        </w:tc>
        <w:tc>
          <w:tcPr>
            <w:tcW w:w="325" w:type="pct"/>
            <w:vAlign w:val="center"/>
          </w:tcPr>
          <w:p w14:paraId="6B141C88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D976FEF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5AE1EA2" w14:textId="77777777" w:rsidR="002B60DA" w:rsidRPr="00743C05" w:rsidRDefault="002B60DA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生成的日期时间</w:t>
            </w:r>
          </w:p>
        </w:tc>
        <w:tc>
          <w:tcPr>
            <w:tcW w:w="852" w:type="pct"/>
            <w:vAlign w:val="center"/>
          </w:tcPr>
          <w:p w14:paraId="73D9FB99" w14:textId="77777777" w:rsidR="002B60DA" w:rsidRPr="00743C05" w:rsidRDefault="00E201F2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970D2E" w:rsidRPr="00222243" w14:paraId="06B88687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54E432D" w14:textId="77777777" w:rsidR="00970D2E" w:rsidRPr="0083722F" w:rsidRDefault="00970D2E" w:rsidP="001863C4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@code</w:t>
            </w:r>
            <w:r>
              <w:rPr>
                <w:rFonts w:hint="eastAsia"/>
                <w:sz w:val="18"/>
                <w:szCs w:val="18"/>
              </w:rPr>
              <w:t>System</w:t>
            </w:r>
          </w:p>
        </w:tc>
        <w:tc>
          <w:tcPr>
            <w:tcW w:w="325" w:type="pct"/>
            <w:vAlign w:val="center"/>
          </w:tcPr>
          <w:p w14:paraId="567406CA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C354D86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3EBD4DC" w14:textId="77777777" w:rsidR="00970D2E" w:rsidRPr="00082470" w:rsidRDefault="00970D2E" w:rsidP="001863C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Pr="00CB628C">
              <w:rPr>
                <w:color w:val="000000"/>
                <w:kern w:val="0"/>
                <w:sz w:val="18"/>
                <w:szCs w:val="18"/>
                <w:highlight w:val="white"/>
              </w:rPr>
              <w:t>2.16.156.10011.2.5.1.2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6951EB30" w14:textId="77777777" w:rsidR="00970D2E" w:rsidRPr="000F258D" w:rsidRDefault="00970D2E" w:rsidP="001863C4">
            <w:pPr>
              <w:jc w:val="center"/>
              <w:rPr>
                <w:rFonts w:hint="eastAsia"/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222243" w14:paraId="3D39B3D1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00DA6B5" w14:textId="77777777" w:rsidR="00970D2E" w:rsidRPr="0083722F" w:rsidRDefault="00970D2E" w:rsidP="001863C4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@code</w:t>
            </w:r>
            <w:r>
              <w:rPr>
                <w:rFonts w:hint="eastAsia"/>
                <w:sz w:val="18"/>
                <w:szCs w:val="18"/>
              </w:rPr>
              <w:t>SystemName</w:t>
            </w:r>
          </w:p>
        </w:tc>
        <w:tc>
          <w:tcPr>
            <w:tcW w:w="325" w:type="pct"/>
            <w:vAlign w:val="center"/>
          </w:tcPr>
          <w:p w14:paraId="56C15A66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2B5E394" w14:textId="77777777" w:rsidR="00970D2E" w:rsidRPr="00151CE4" w:rsidRDefault="00970D2E" w:rsidP="001863C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6E88D84" w14:textId="77777777" w:rsidR="00970D2E" w:rsidRPr="00082470" w:rsidRDefault="00970D2E" w:rsidP="001863C4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文档保密级别代码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4289D83F" w14:textId="77777777" w:rsidR="00970D2E" w:rsidRPr="000F258D" w:rsidRDefault="00970D2E" w:rsidP="001863C4">
            <w:pPr>
              <w:jc w:val="center"/>
              <w:rPr>
                <w:rFonts w:hint="eastAsia"/>
                <w:sz w:val="18"/>
                <w:szCs w:val="18"/>
              </w:rPr>
            </w:pPr>
            <w:r w:rsidRPr="000F258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4A2ECDAC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9B424FA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@code</w:t>
            </w:r>
          </w:p>
        </w:tc>
        <w:tc>
          <w:tcPr>
            <w:tcW w:w="325" w:type="pct"/>
            <w:vAlign w:val="center"/>
          </w:tcPr>
          <w:p w14:paraId="3EFB72AC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F6B00E2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70DB41E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密级别代码</w:t>
            </w:r>
          </w:p>
        </w:tc>
        <w:tc>
          <w:tcPr>
            <w:tcW w:w="852" w:type="pct"/>
            <w:vAlign w:val="center"/>
          </w:tcPr>
          <w:p w14:paraId="43C3D0D1" w14:textId="77777777" w:rsidR="00970D2E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970D2E" w:rsidRPr="00547CD9" w14:paraId="4CC8205B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009520F8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onfidentialityCode/displayName/@value</w:t>
            </w:r>
          </w:p>
        </w:tc>
        <w:tc>
          <w:tcPr>
            <w:tcW w:w="325" w:type="pct"/>
            <w:vAlign w:val="center"/>
          </w:tcPr>
          <w:p w14:paraId="741E89A1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292E6E4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8B09284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密级别</w:t>
            </w:r>
            <w:r>
              <w:rPr>
                <w:rFonts w:hint="eastAsia"/>
                <w:sz w:val="18"/>
                <w:szCs w:val="18"/>
              </w:rPr>
              <w:t>描述</w:t>
            </w:r>
          </w:p>
        </w:tc>
        <w:tc>
          <w:tcPr>
            <w:tcW w:w="852" w:type="pct"/>
            <w:vAlign w:val="center"/>
          </w:tcPr>
          <w:p w14:paraId="58F1BC0D" w14:textId="77777777" w:rsidR="00970D2E" w:rsidRDefault="00E201F2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00</w:t>
            </w:r>
          </w:p>
        </w:tc>
      </w:tr>
      <w:tr w:rsidR="00970D2E" w:rsidRPr="00547CD9" w14:paraId="42935E3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48E1089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versionNumber/@value</w:t>
            </w:r>
          </w:p>
        </w:tc>
        <w:tc>
          <w:tcPr>
            <w:tcW w:w="325" w:type="pct"/>
            <w:vAlign w:val="center"/>
          </w:tcPr>
          <w:p w14:paraId="491D2A91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7EF6CB7F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CE9CAA2" w14:textId="77777777" w:rsidR="00970D2E" w:rsidRPr="00743C05" w:rsidRDefault="00970D2E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版本号</w:t>
            </w:r>
          </w:p>
        </w:tc>
        <w:tc>
          <w:tcPr>
            <w:tcW w:w="852" w:type="pct"/>
            <w:vAlign w:val="center"/>
          </w:tcPr>
          <w:p w14:paraId="100FA0AA" w14:textId="77777777" w:rsidR="00970D2E" w:rsidRPr="00743C05" w:rsidRDefault="00E201F2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10</w:t>
            </w:r>
          </w:p>
        </w:tc>
      </w:tr>
      <w:tr w:rsidR="00970D2E" w:rsidRPr="00547CD9" w14:paraId="5CCF200E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A934B1D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storageCode/originalText/@value</w:t>
            </w:r>
          </w:p>
        </w:tc>
        <w:tc>
          <w:tcPr>
            <w:tcW w:w="325" w:type="pct"/>
            <w:vAlign w:val="center"/>
          </w:tcPr>
          <w:p w14:paraId="6FB56229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C83BBCD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4C87986" w14:textId="77777777" w:rsidR="00970D2E" w:rsidRPr="00082470" w:rsidRDefault="00970D2E" w:rsidP="00C53B0F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sz w:val="18"/>
                <w:szCs w:val="18"/>
              </w:rPr>
              <w:t>经</w:t>
            </w:r>
            <w:r w:rsidRPr="00082470">
              <w:rPr>
                <w:sz w:val="18"/>
                <w:szCs w:val="18"/>
              </w:rPr>
              <w:t>base64</w:t>
            </w:r>
            <w:r w:rsidRPr="00082470">
              <w:rPr>
                <w:sz w:val="18"/>
                <w:szCs w:val="18"/>
              </w:rPr>
              <w:t>编码的文档原始内容</w:t>
            </w:r>
          </w:p>
        </w:tc>
        <w:tc>
          <w:tcPr>
            <w:tcW w:w="852" w:type="pct"/>
            <w:vAlign w:val="center"/>
          </w:tcPr>
          <w:p w14:paraId="19EAB930" w14:textId="77777777" w:rsidR="00970D2E" w:rsidRPr="00082470" w:rsidRDefault="00D365D9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32767</w:t>
            </w:r>
          </w:p>
        </w:tc>
      </w:tr>
      <w:tr w:rsidR="00970D2E" w:rsidRPr="00547CD9" w14:paraId="5C523CC3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10DAD14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extension</w:t>
            </w:r>
          </w:p>
        </w:tc>
        <w:tc>
          <w:tcPr>
            <w:tcW w:w="325" w:type="pct"/>
            <w:vAlign w:val="center"/>
          </w:tcPr>
          <w:p w14:paraId="54B592A2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4C73DCC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A9A98FE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P</w:t>
            </w:r>
            <w:r w:rsidRPr="00082470">
              <w:rPr>
                <w:sz w:val="18"/>
                <w:szCs w:val="18"/>
              </w:rPr>
              <w:t>atientID</w:t>
            </w:r>
          </w:p>
        </w:tc>
        <w:tc>
          <w:tcPr>
            <w:tcW w:w="852" w:type="pct"/>
            <w:vAlign w:val="center"/>
          </w:tcPr>
          <w:p w14:paraId="17EC38F8" w14:textId="77777777" w:rsidR="00970D2E" w:rsidRDefault="00E201F2" w:rsidP="002A5137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50</w:t>
            </w:r>
          </w:p>
        </w:tc>
      </w:tr>
      <w:tr w:rsidR="00970D2E" w:rsidRPr="00547CD9" w14:paraId="5002F255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9F1E74B" w14:textId="77777777" w:rsidR="00970D2E" w:rsidRPr="0083722F" w:rsidRDefault="00970D2E" w:rsidP="00631FC5">
            <w:pPr>
              <w:rPr>
                <w:rFonts w:hint="eastAsia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root</w:t>
            </w:r>
          </w:p>
        </w:tc>
        <w:tc>
          <w:tcPr>
            <w:tcW w:w="325" w:type="pct"/>
            <w:vAlign w:val="center"/>
          </w:tcPr>
          <w:p w14:paraId="30431C03" w14:textId="77777777" w:rsidR="00970D2E" w:rsidRPr="00151CE4" w:rsidRDefault="00970D2E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9966AEC" w14:textId="77777777" w:rsidR="00970D2E" w:rsidRPr="00151CE4" w:rsidRDefault="00970D2E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A908C51" w14:textId="77777777" w:rsidR="00970D2E" w:rsidRPr="00082470" w:rsidRDefault="00970D2E" w:rsidP="00631FC5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</w:t>
            </w:r>
            <w:r w:rsidRPr="002B60DA">
              <w:rPr>
                <w:sz w:val="18"/>
                <w:szCs w:val="18"/>
              </w:rPr>
              <w:t>2.16.156.10011.2.5.1.4</w:t>
            </w:r>
            <w:r w:rsidRPr="00082470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5663DC30" w14:textId="77777777" w:rsidR="00970D2E" w:rsidRDefault="00970D2E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35905F7D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C177901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extension</w:t>
            </w:r>
          </w:p>
        </w:tc>
        <w:tc>
          <w:tcPr>
            <w:tcW w:w="325" w:type="pct"/>
            <w:vAlign w:val="center"/>
          </w:tcPr>
          <w:p w14:paraId="4B89D1D6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0143DA9C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3263A50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住院号标识</w:t>
            </w:r>
          </w:p>
        </w:tc>
        <w:tc>
          <w:tcPr>
            <w:tcW w:w="852" w:type="pct"/>
            <w:vAlign w:val="center"/>
          </w:tcPr>
          <w:p w14:paraId="0C97C5EA" w14:textId="77777777" w:rsidR="00970D2E" w:rsidRDefault="00970D2E" w:rsidP="002A5137">
            <w:pPr>
              <w:jc w:val="center"/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1.00.</w:t>
            </w: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Pr="00082470">
              <w:rPr>
                <w:rFonts w:hint="eastAsia"/>
                <w:color w:val="000000"/>
                <w:sz w:val="18"/>
                <w:szCs w:val="18"/>
              </w:rPr>
              <w:t>014.00</w:t>
            </w:r>
          </w:p>
        </w:tc>
      </w:tr>
      <w:tr w:rsidR="00970D2E" w:rsidRPr="00547CD9" w14:paraId="18668AB3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EAC0673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root</w:t>
            </w:r>
          </w:p>
        </w:tc>
        <w:tc>
          <w:tcPr>
            <w:tcW w:w="325" w:type="pct"/>
            <w:vAlign w:val="center"/>
          </w:tcPr>
          <w:p w14:paraId="28806F9A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2462A4E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38D1D77D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12"</w:t>
            </w:r>
          </w:p>
        </w:tc>
        <w:tc>
          <w:tcPr>
            <w:tcW w:w="852" w:type="pct"/>
            <w:vAlign w:val="center"/>
          </w:tcPr>
          <w:p w14:paraId="6544B87D" w14:textId="77777777" w:rsidR="00970D2E" w:rsidRPr="009F44A2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7BB2B03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0E3AF19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extension</w:t>
            </w:r>
          </w:p>
        </w:tc>
        <w:tc>
          <w:tcPr>
            <w:tcW w:w="325" w:type="pct"/>
            <w:vAlign w:val="center"/>
          </w:tcPr>
          <w:p w14:paraId="29C12328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716E7D89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36D2DFF7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门诊号标识</w:t>
            </w:r>
          </w:p>
        </w:tc>
        <w:tc>
          <w:tcPr>
            <w:tcW w:w="852" w:type="pct"/>
            <w:vAlign w:val="center"/>
          </w:tcPr>
          <w:p w14:paraId="52E6CF7C" w14:textId="77777777" w:rsidR="00970D2E" w:rsidRPr="00100F2D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1.00.</w:t>
            </w: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Pr="00082470">
              <w:rPr>
                <w:rFonts w:hint="eastAsia"/>
                <w:color w:val="000000"/>
                <w:sz w:val="18"/>
                <w:szCs w:val="18"/>
              </w:rPr>
              <w:t>010.00</w:t>
            </w:r>
          </w:p>
        </w:tc>
      </w:tr>
      <w:tr w:rsidR="00970D2E" w:rsidRPr="00547CD9" w14:paraId="3DD87C49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11E5A70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id/item/@root</w:t>
            </w:r>
          </w:p>
        </w:tc>
        <w:tc>
          <w:tcPr>
            <w:tcW w:w="325" w:type="pct"/>
            <w:vAlign w:val="center"/>
          </w:tcPr>
          <w:p w14:paraId="5480404C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72F73A2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273E764" w14:textId="77777777" w:rsidR="00970D2E" w:rsidRPr="00151CE4" w:rsidRDefault="00970D2E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11"</w:t>
            </w:r>
          </w:p>
        </w:tc>
        <w:tc>
          <w:tcPr>
            <w:tcW w:w="852" w:type="pct"/>
            <w:vAlign w:val="center"/>
          </w:tcPr>
          <w:p w14:paraId="4380C37D" w14:textId="77777777" w:rsidR="00970D2E" w:rsidRPr="00743C05" w:rsidRDefault="00970D2E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2E823B8D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524C93F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</w:t>
            </w:r>
            <w:r w:rsidRPr="0083722F">
              <w:rPr>
                <w:rFonts w:hint="eastAsia"/>
                <w:sz w:val="18"/>
                <w:szCs w:val="18"/>
              </w:rPr>
              <w:lastRenderedPageBreak/>
              <w:t>arget/patient/effectiveTime/low/@value</w:t>
            </w:r>
          </w:p>
        </w:tc>
        <w:tc>
          <w:tcPr>
            <w:tcW w:w="325" w:type="pct"/>
            <w:vAlign w:val="center"/>
          </w:tcPr>
          <w:p w14:paraId="5F494FB9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lastRenderedPageBreak/>
              <w:t>0..1</w:t>
            </w:r>
          </w:p>
        </w:tc>
        <w:tc>
          <w:tcPr>
            <w:tcW w:w="325" w:type="pct"/>
            <w:vAlign w:val="center"/>
          </w:tcPr>
          <w:p w14:paraId="1A84643F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40677E9" w14:textId="77777777" w:rsidR="00970D2E" w:rsidRPr="00082470" w:rsidRDefault="00970D2E" w:rsidP="00C53B0F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就诊日期时间</w:t>
            </w:r>
          </w:p>
        </w:tc>
        <w:tc>
          <w:tcPr>
            <w:tcW w:w="852" w:type="pct"/>
            <w:vAlign w:val="center"/>
          </w:tcPr>
          <w:p w14:paraId="67331A3B" w14:textId="77777777" w:rsidR="00970D2E" w:rsidRPr="00082470" w:rsidRDefault="00970D2E" w:rsidP="002A5137">
            <w:pPr>
              <w:jc w:val="center"/>
              <w:rPr>
                <w:rFonts w:hint="eastAsia"/>
                <w:color w:val="000000"/>
                <w:sz w:val="18"/>
                <w:szCs w:val="18"/>
              </w:rPr>
            </w:pPr>
            <w:r w:rsidRPr="00DF398F">
              <w:rPr>
                <w:color w:val="000000"/>
                <w:sz w:val="18"/>
                <w:szCs w:val="18"/>
              </w:rPr>
              <w:t>DE06.00.062.00</w:t>
            </w:r>
          </w:p>
        </w:tc>
      </w:tr>
      <w:tr w:rsidR="00970D2E" w:rsidRPr="00547CD9" w14:paraId="54D56C1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5335C33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atientPerson/id/item/@extension</w:t>
            </w:r>
          </w:p>
        </w:tc>
        <w:tc>
          <w:tcPr>
            <w:tcW w:w="325" w:type="pct"/>
            <w:vAlign w:val="center"/>
          </w:tcPr>
          <w:p w14:paraId="2E64F169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718E1DA9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7414D866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身份证号</w:t>
            </w:r>
          </w:p>
        </w:tc>
        <w:tc>
          <w:tcPr>
            <w:tcW w:w="852" w:type="pct"/>
            <w:vAlign w:val="center"/>
          </w:tcPr>
          <w:p w14:paraId="5EBEB292" w14:textId="77777777" w:rsidR="00970D2E" w:rsidRPr="00174B13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0.00</w:t>
            </w:r>
          </w:p>
        </w:tc>
      </w:tr>
      <w:tr w:rsidR="00970D2E" w:rsidRPr="00547CD9" w14:paraId="3575A837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1A9FD0FF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atientPerson/id/item/@root</w:t>
            </w:r>
          </w:p>
        </w:tc>
        <w:tc>
          <w:tcPr>
            <w:tcW w:w="325" w:type="pct"/>
            <w:vAlign w:val="center"/>
          </w:tcPr>
          <w:p w14:paraId="0021940B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23390F76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F12F4D0" w14:textId="77777777" w:rsidR="00970D2E" w:rsidRPr="00151CE4" w:rsidRDefault="00970D2E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3"</w:t>
            </w:r>
          </w:p>
        </w:tc>
        <w:tc>
          <w:tcPr>
            <w:tcW w:w="852" w:type="pct"/>
            <w:vAlign w:val="center"/>
          </w:tcPr>
          <w:p w14:paraId="7546BAB5" w14:textId="77777777" w:rsidR="00970D2E" w:rsidRPr="00151CE4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7D0E281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DC3268F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atientPerson/name/item/part/@value</w:t>
            </w:r>
          </w:p>
        </w:tc>
        <w:tc>
          <w:tcPr>
            <w:tcW w:w="325" w:type="pct"/>
            <w:vAlign w:val="center"/>
          </w:tcPr>
          <w:p w14:paraId="42AB4152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EF5CCEB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6C31CF3" w14:textId="77777777" w:rsidR="00970D2E" w:rsidRPr="00082470" w:rsidRDefault="00970D2E" w:rsidP="00C53B0F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患者姓名</w:t>
            </w:r>
          </w:p>
        </w:tc>
        <w:tc>
          <w:tcPr>
            <w:tcW w:w="852" w:type="pct"/>
            <w:vAlign w:val="center"/>
          </w:tcPr>
          <w:p w14:paraId="363A7E5B" w14:textId="77777777" w:rsidR="00970D2E" w:rsidRPr="00082470" w:rsidRDefault="00970D2E" w:rsidP="002A5137">
            <w:pPr>
              <w:jc w:val="center"/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9.00</w:t>
            </w:r>
          </w:p>
        </w:tc>
      </w:tr>
      <w:tr w:rsidR="00970D2E" w:rsidRPr="00547CD9" w14:paraId="630BB969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23243187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id/item/@extension</w:t>
            </w:r>
          </w:p>
        </w:tc>
        <w:tc>
          <w:tcPr>
            <w:tcW w:w="325" w:type="pct"/>
            <w:vAlign w:val="center"/>
          </w:tcPr>
          <w:p w14:paraId="3E8CCC9A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A921181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0B64860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医院代码</w:t>
            </w:r>
          </w:p>
        </w:tc>
        <w:tc>
          <w:tcPr>
            <w:tcW w:w="852" w:type="pct"/>
            <w:vAlign w:val="center"/>
          </w:tcPr>
          <w:p w14:paraId="3C033B6E" w14:textId="77777777" w:rsidR="00970D2E" w:rsidRPr="00174B13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52.00</w:t>
            </w:r>
          </w:p>
        </w:tc>
      </w:tr>
      <w:tr w:rsidR="00970D2E" w:rsidRPr="00547CD9" w14:paraId="6E0EB8CA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3D4D1CD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id/item/@root</w:t>
            </w:r>
          </w:p>
        </w:tc>
        <w:tc>
          <w:tcPr>
            <w:tcW w:w="325" w:type="pct"/>
            <w:vAlign w:val="center"/>
          </w:tcPr>
          <w:p w14:paraId="26818B74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2CF9CC8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1BE94FA" w14:textId="77777777" w:rsidR="00970D2E" w:rsidRPr="00151CE4" w:rsidRDefault="00970D2E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5"</w:t>
            </w:r>
          </w:p>
        </w:tc>
        <w:tc>
          <w:tcPr>
            <w:tcW w:w="852" w:type="pct"/>
            <w:vAlign w:val="center"/>
          </w:tcPr>
          <w:p w14:paraId="0765F904" w14:textId="77777777" w:rsidR="00970D2E" w:rsidRPr="00174B13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547CD9" w14:paraId="13DE93F3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5D3FFE7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name/item/part/@value</w:t>
            </w:r>
          </w:p>
        </w:tc>
        <w:tc>
          <w:tcPr>
            <w:tcW w:w="325" w:type="pct"/>
            <w:vAlign w:val="center"/>
          </w:tcPr>
          <w:p w14:paraId="710D2C70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16EB7A1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F87678B" w14:textId="77777777" w:rsidR="00970D2E" w:rsidRPr="00082470" w:rsidRDefault="00970D2E" w:rsidP="00C53B0F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医院名称</w:t>
            </w:r>
          </w:p>
        </w:tc>
        <w:tc>
          <w:tcPr>
            <w:tcW w:w="852" w:type="pct"/>
            <w:vAlign w:val="center"/>
          </w:tcPr>
          <w:p w14:paraId="789C00FB" w14:textId="77777777" w:rsidR="00970D2E" w:rsidRPr="00082470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13.00</w:t>
            </w:r>
          </w:p>
        </w:tc>
      </w:tr>
      <w:tr w:rsidR="00970D2E" w:rsidRPr="00547CD9" w14:paraId="590F865B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CDE8101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organizationContains/id/item/@extension</w:t>
            </w:r>
          </w:p>
        </w:tc>
        <w:tc>
          <w:tcPr>
            <w:tcW w:w="325" w:type="pct"/>
            <w:vAlign w:val="center"/>
          </w:tcPr>
          <w:p w14:paraId="5F07F840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4FCB96E0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067F13B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科室代码</w:t>
            </w:r>
          </w:p>
        </w:tc>
        <w:tc>
          <w:tcPr>
            <w:tcW w:w="852" w:type="pct"/>
            <w:vAlign w:val="center"/>
          </w:tcPr>
          <w:p w14:paraId="3E9E46D1" w14:textId="77777777" w:rsidR="00970D2E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25.00</w:t>
            </w:r>
          </w:p>
        </w:tc>
      </w:tr>
      <w:tr w:rsidR="00970D2E" w:rsidRPr="00547CD9" w14:paraId="181DE462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3A2475F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recordTarget/patient/providerOrganization/organizationContains/id/item/@root</w:t>
            </w:r>
          </w:p>
        </w:tc>
        <w:tc>
          <w:tcPr>
            <w:tcW w:w="325" w:type="pct"/>
            <w:vAlign w:val="center"/>
          </w:tcPr>
          <w:p w14:paraId="4398DA15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9F337E9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2B4CF24" w14:textId="77777777" w:rsidR="00970D2E" w:rsidRPr="00151CE4" w:rsidRDefault="00970D2E" w:rsidP="00C2413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26"</w:t>
            </w:r>
          </w:p>
        </w:tc>
        <w:tc>
          <w:tcPr>
            <w:tcW w:w="852" w:type="pct"/>
            <w:vAlign w:val="center"/>
          </w:tcPr>
          <w:p w14:paraId="4D7B8EB0" w14:textId="77777777" w:rsidR="00970D2E" w:rsidRPr="00151CE4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F303EF" w14:paraId="7D3B6D3A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4DCF5366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author/assignedAuthor/id/item/@extension</w:t>
            </w:r>
          </w:p>
        </w:tc>
        <w:tc>
          <w:tcPr>
            <w:tcW w:w="325" w:type="pct"/>
            <w:vAlign w:val="center"/>
          </w:tcPr>
          <w:p w14:paraId="25BF5B0E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914EA40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26B5BA2" w14:textId="77777777" w:rsidR="00970D2E" w:rsidRPr="00174B13" w:rsidRDefault="004B61C0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档创建者工号</w:t>
            </w:r>
          </w:p>
        </w:tc>
        <w:tc>
          <w:tcPr>
            <w:tcW w:w="852" w:type="pct"/>
            <w:vAlign w:val="center"/>
          </w:tcPr>
          <w:p w14:paraId="1BA75382" w14:textId="77777777" w:rsidR="00970D2E" w:rsidRPr="00174B13" w:rsidRDefault="004B61C0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970D2E" w:rsidRPr="00F303EF" w14:paraId="0D84A788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BDA4374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author/assignedAuthor/id/item/@root</w:t>
            </w:r>
          </w:p>
        </w:tc>
        <w:tc>
          <w:tcPr>
            <w:tcW w:w="325" w:type="pct"/>
            <w:vAlign w:val="center"/>
          </w:tcPr>
          <w:p w14:paraId="2F5A9CDF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240E7DC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F0BBC63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4"</w:t>
            </w:r>
          </w:p>
        </w:tc>
        <w:tc>
          <w:tcPr>
            <w:tcW w:w="852" w:type="pct"/>
            <w:vAlign w:val="center"/>
          </w:tcPr>
          <w:p w14:paraId="1046F729" w14:textId="77777777" w:rsidR="00970D2E" w:rsidRPr="00151CE4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F303EF" w14:paraId="521DFE85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351BB265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author/assignedAuthor/assignedPerson/name/item/part/@value</w:t>
            </w:r>
          </w:p>
        </w:tc>
        <w:tc>
          <w:tcPr>
            <w:tcW w:w="325" w:type="pct"/>
            <w:vAlign w:val="center"/>
          </w:tcPr>
          <w:p w14:paraId="0297AA0E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F639B01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B3E2684" w14:textId="77777777" w:rsidR="00970D2E" w:rsidRPr="00082470" w:rsidRDefault="00970D2E" w:rsidP="00C53B0F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档创建者</w:t>
            </w:r>
            <w:r w:rsidRPr="00082470">
              <w:rPr>
                <w:rFonts w:hint="eastAsia"/>
                <w:sz w:val="18"/>
                <w:szCs w:val="18"/>
              </w:rPr>
              <w:t>姓名</w:t>
            </w:r>
          </w:p>
        </w:tc>
        <w:tc>
          <w:tcPr>
            <w:tcW w:w="852" w:type="pct"/>
            <w:vAlign w:val="center"/>
          </w:tcPr>
          <w:p w14:paraId="1A588CCB" w14:textId="77777777" w:rsidR="00970D2E" w:rsidRPr="00082470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2.01.039.00</w:t>
            </w:r>
          </w:p>
        </w:tc>
      </w:tr>
      <w:tr w:rsidR="00970D2E" w:rsidRPr="00F303EF" w14:paraId="250CE79C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3BA05B0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ustodian/assignedCustodian/representedOrganization/id/item/@extension</w:t>
            </w:r>
          </w:p>
        </w:tc>
        <w:tc>
          <w:tcPr>
            <w:tcW w:w="325" w:type="pct"/>
            <w:vAlign w:val="center"/>
          </w:tcPr>
          <w:p w14:paraId="727914D0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A2074A3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A275B78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管单位代码</w:t>
            </w:r>
          </w:p>
        </w:tc>
        <w:tc>
          <w:tcPr>
            <w:tcW w:w="852" w:type="pct"/>
            <w:vAlign w:val="center"/>
          </w:tcPr>
          <w:p w14:paraId="12ECE4A9" w14:textId="77777777" w:rsidR="00970D2E" w:rsidRPr="00082470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52.00</w:t>
            </w:r>
          </w:p>
        </w:tc>
      </w:tr>
      <w:tr w:rsidR="00970D2E" w:rsidRPr="00F303EF" w14:paraId="64D8827B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B1E18B2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ustodian/assignedCustodian/representedOrganization/id/item/@root</w:t>
            </w:r>
          </w:p>
        </w:tc>
        <w:tc>
          <w:tcPr>
            <w:tcW w:w="325" w:type="pct"/>
            <w:vAlign w:val="center"/>
          </w:tcPr>
          <w:p w14:paraId="4CA65A60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4E5FC81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6149C5C" w14:textId="77777777" w:rsidR="00970D2E" w:rsidRPr="00174B13" w:rsidRDefault="00970D2E" w:rsidP="00C53B0F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值</w:t>
            </w:r>
            <w:r w:rsidRPr="00082470">
              <w:rPr>
                <w:sz w:val="18"/>
                <w:szCs w:val="18"/>
              </w:rPr>
              <w:t>"2.16.156.10011.1.5"</w:t>
            </w:r>
          </w:p>
        </w:tc>
        <w:tc>
          <w:tcPr>
            <w:tcW w:w="852" w:type="pct"/>
            <w:vAlign w:val="center"/>
          </w:tcPr>
          <w:p w14:paraId="7FBF3170" w14:textId="77777777" w:rsidR="00970D2E" w:rsidRPr="00174B13" w:rsidRDefault="00970D2E" w:rsidP="002A513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970D2E" w:rsidRPr="00F303EF" w14:paraId="08388396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61129EFE" w14:textId="77777777" w:rsidR="00970D2E" w:rsidRPr="0083722F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83722F">
              <w:rPr>
                <w:rFonts w:hint="eastAsia"/>
                <w:sz w:val="18"/>
                <w:szCs w:val="18"/>
              </w:rPr>
              <w:t>/controlActProcess/subject/clinicalDocument/custodian/assignedCustodian/representedOrganization/name/item/part/@value</w:t>
            </w:r>
          </w:p>
        </w:tc>
        <w:tc>
          <w:tcPr>
            <w:tcW w:w="325" w:type="pct"/>
            <w:vAlign w:val="center"/>
          </w:tcPr>
          <w:p w14:paraId="226A6F36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8392489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33B8544" w14:textId="77777777" w:rsidR="00970D2E" w:rsidRPr="00174B13" w:rsidRDefault="00970D2E" w:rsidP="00C53B0F">
            <w:pPr>
              <w:rPr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文档保管单位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  <w:tc>
          <w:tcPr>
            <w:tcW w:w="852" w:type="pct"/>
            <w:vAlign w:val="center"/>
          </w:tcPr>
          <w:p w14:paraId="4D747850" w14:textId="77777777" w:rsidR="00970D2E" w:rsidRPr="00174B13" w:rsidRDefault="00970D2E" w:rsidP="002A5137">
            <w:pPr>
              <w:jc w:val="center"/>
              <w:rPr>
                <w:sz w:val="18"/>
                <w:szCs w:val="18"/>
              </w:rPr>
            </w:pPr>
            <w:r w:rsidRPr="00082470">
              <w:rPr>
                <w:rFonts w:hint="eastAsia"/>
                <w:color w:val="000000"/>
                <w:sz w:val="18"/>
                <w:szCs w:val="18"/>
              </w:rPr>
              <w:t>DE08.10.013.00</w:t>
            </w:r>
          </w:p>
        </w:tc>
      </w:tr>
      <w:tr w:rsidR="00970D2E" w:rsidRPr="00F303EF" w14:paraId="3B2007A3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B1CC1E5" w14:textId="77777777" w:rsidR="00970D2E" w:rsidRPr="00601283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t>/controlActProcess/queryAck/queryId/@extension</w:t>
            </w:r>
          </w:p>
        </w:tc>
        <w:tc>
          <w:tcPr>
            <w:tcW w:w="325" w:type="pct"/>
            <w:vAlign w:val="center"/>
          </w:tcPr>
          <w:p w14:paraId="19475512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0975626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8D0DC01" w14:textId="77777777" w:rsidR="00970D2E" w:rsidRPr="00743C05" w:rsidRDefault="00970D2E" w:rsidP="00C53B0F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标识</w:t>
            </w:r>
          </w:p>
        </w:tc>
        <w:tc>
          <w:tcPr>
            <w:tcW w:w="852" w:type="pct"/>
            <w:vAlign w:val="center"/>
          </w:tcPr>
          <w:p w14:paraId="6F94D0ED" w14:textId="77777777" w:rsidR="00970D2E" w:rsidRPr="00743C05" w:rsidRDefault="00B73C47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970D2E" w:rsidRPr="00F303EF" w14:paraId="3A8E3F7A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56D1D5A6" w14:textId="77777777" w:rsidR="00970D2E" w:rsidRPr="00601283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t>/controlActProcess/queryAck/queryResponseCode/@</w:t>
            </w:r>
            <w:r w:rsidRPr="00601283">
              <w:rPr>
                <w:rFonts w:hint="eastAsia"/>
                <w:sz w:val="18"/>
                <w:szCs w:val="18"/>
              </w:rPr>
              <w:lastRenderedPageBreak/>
              <w:t>code</w:t>
            </w:r>
          </w:p>
        </w:tc>
        <w:tc>
          <w:tcPr>
            <w:tcW w:w="325" w:type="pct"/>
            <w:vAlign w:val="center"/>
          </w:tcPr>
          <w:p w14:paraId="4AFE2E8D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lastRenderedPageBreak/>
              <w:t>0..1</w:t>
            </w:r>
          </w:p>
        </w:tc>
        <w:tc>
          <w:tcPr>
            <w:tcW w:w="325" w:type="pct"/>
            <w:vAlign w:val="center"/>
          </w:tcPr>
          <w:p w14:paraId="144CAA9F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C3A4F9B" w14:textId="77777777" w:rsidR="00970D2E" w:rsidRPr="00743C05" w:rsidRDefault="00970D2E" w:rsidP="00C53B0F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响应代码</w:t>
            </w:r>
          </w:p>
        </w:tc>
        <w:tc>
          <w:tcPr>
            <w:tcW w:w="852" w:type="pct"/>
            <w:vAlign w:val="center"/>
          </w:tcPr>
          <w:p w14:paraId="440CCFD7" w14:textId="77777777" w:rsidR="00970D2E" w:rsidRPr="00743C05" w:rsidRDefault="00173976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lastRenderedPageBreak/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970D2E" w:rsidRPr="00F303EF" w14:paraId="0C8B989B" w14:textId="77777777" w:rsidTr="002A5137">
        <w:trPr>
          <w:trHeight w:val="23"/>
        </w:trPr>
        <w:tc>
          <w:tcPr>
            <w:tcW w:w="2145" w:type="pct"/>
            <w:vAlign w:val="center"/>
          </w:tcPr>
          <w:p w14:paraId="7E25F306" w14:textId="77777777" w:rsidR="00970D2E" w:rsidRPr="00601283" w:rsidRDefault="00970D2E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lastRenderedPageBreak/>
              <w:t>/controlActProcess/queryAck/resultTotalQuantity/@value</w:t>
            </w:r>
          </w:p>
        </w:tc>
        <w:tc>
          <w:tcPr>
            <w:tcW w:w="325" w:type="pct"/>
            <w:vAlign w:val="center"/>
          </w:tcPr>
          <w:p w14:paraId="10E926DE" w14:textId="77777777" w:rsidR="00970D2E" w:rsidRPr="00151CE4" w:rsidRDefault="00970D2E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B84C586" w14:textId="77777777" w:rsidR="00970D2E" w:rsidRDefault="00970D2E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F9A8C56" w14:textId="77777777" w:rsidR="00970D2E" w:rsidRPr="00743C05" w:rsidRDefault="00970D2E" w:rsidP="00C53B0F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结果数量</w:t>
            </w:r>
          </w:p>
        </w:tc>
        <w:tc>
          <w:tcPr>
            <w:tcW w:w="852" w:type="pct"/>
            <w:vAlign w:val="center"/>
          </w:tcPr>
          <w:p w14:paraId="37066CE0" w14:textId="77777777" w:rsidR="00970D2E" w:rsidRPr="00743C05" w:rsidRDefault="00697FEE" w:rsidP="002A5137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数值型，最大长度为</w:t>
            </w:r>
            <w:r>
              <w:rPr>
                <w:color w:val="000000"/>
                <w:sz w:val="18"/>
                <w:szCs w:val="18"/>
              </w:rPr>
              <w:t>4</w:t>
            </w:r>
          </w:p>
        </w:tc>
      </w:tr>
    </w:tbl>
    <w:p w14:paraId="626A33DE" w14:textId="77777777" w:rsidR="00F03079" w:rsidRPr="00082470" w:rsidRDefault="00F03079" w:rsidP="00F03079">
      <w:pPr>
        <w:pStyle w:val="a1"/>
        <w:spacing w:before="156" w:after="156"/>
        <w:rPr>
          <w:rFonts w:hint="eastAsia"/>
        </w:rPr>
      </w:pPr>
      <w:bookmarkStart w:id="269" w:name="_Toc483392335"/>
      <w:bookmarkStart w:id="270" w:name="_Toc485887181"/>
      <w:bookmarkStart w:id="271" w:name="_Toc485895448"/>
      <w:r w:rsidRPr="00082470">
        <w:rPr>
          <w:rFonts w:hint="eastAsia"/>
        </w:rPr>
        <w:t>调阅响应消息</w:t>
      </w:r>
      <w:r w:rsidRPr="00082470">
        <w:t>模型</w:t>
      </w:r>
      <w:r w:rsidRPr="00082470">
        <w:rPr>
          <w:rFonts w:hint="eastAsia"/>
        </w:rPr>
        <w:t>（异常）</w:t>
      </w:r>
      <w:bookmarkEnd w:id="269"/>
      <w:bookmarkEnd w:id="270"/>
      <w:bookmarkEnd w:id="271"/>
    </w:p>
    <w:p w14:paraId="1F54C961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F37648" w:rsidRPr="00082470">
        <w:rPr>
          <w:rFonts w:hint="eastAsia"/>
        </w:rPr>
        <w:t>电子病历文档调阅服务</w:t>
      </w:r>
      <w:r w:rsidR="00F52CFE" w:rsidRPr="00115BD1">
        <w:rPr>
          <w:rFonts w:hint="eastAsia"/>
        </w:rPr>
        <w:t>的</w:t>
      </w:r>
      <w:r w:rsidR="00F52CFE">
        <w:rPr>
          <w:rFonts w:hint="eastAsia"/>
        </w:rPr>
        <w:t>响应消息模型（异常）如表</w:t>
      </w:r>
      <w:r w:rsidR="00F52CFE">
        <w:rPr>
          <w:rFonts w:hint="eastAsia"/>
        </w:rPr>
        <w:t>12</w:t>
      </w:r>
      <w:r w:rsidR="00F52CFE">
        <w:rPr>
          <w:rFonts w:hint="eastAsia"/>
        </w:rPr>
        <w:t>所示。</w:t>
      </w:r>
    </w:p>
    <w:p w14:paraId="12BE6023" w14:textId="77777777" w:rsidR="001E048A" w:rsidRDefault="00F37648" w:rsidP="001E048A">
      <w:pPr>
        <w:pStyle w:val="afffff2"/>
        <w:rPr>
          <w:rFonts w:hint="eastAsia"/>
        </w:rPr>
      </w:pPr>
      <w:r w:rsidRPr="00082470">
        <w:rPr>
          <w:rFonts w:hint="eastAsia"/>
        </w:rPr>
        <w:t>电子病历文档调阅服务</w:t>
      </w:r>
      <w:r w:rsidR="001E048A">
        <w:rPr>
          <w:rFonts w:hint="eastAsia"/>
        </w:rPr>
        <w:t>响应消息模型（异常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B23DA5" w:rsidRPr="00151CE4" w14:paraId="443A5A20" w14:textId="77777777" w:rsidTr="00C53B0F">
        <w:trPr>
          <w:trHeight w:val="23"/>
          <w:tblHeader/>
        </w:trPr>
        <w:tc>
          <w:tcPr>
            <w:tcW w:w="2145" w:type="pct"/>
            <w:vAlign w:val="center"/>
          </w:tcPr>
          <w:p w14:paraId="2C7AE6A6" w14:textId="77777777" w:rsidR="00B23DA5" w:rsidRPr="00151CE4" w:rsidRDefault="00B23DA5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01EF302C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5017AE7F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378E25EA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63516270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5141A3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5141A3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B23DA5" w:rsidRPr="00151CE4" w14:paraId="15DDDE42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0DA045A2" w14:textId="77777777" w:rsidR="00B23DA5" w:rsidRPr="00FC4DA7" w:rsidRDefault="00B23DA5" w:rsidP="00C53B0F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589C20AE" w14:textId="77777777" w:rsidR="00B23DA5" w:rsidRPr="00151CE4" w:rsidRDefault="00B23DA5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89EA254" w14:textId="77777777" w:rsidR="00B23DA5" w:rsidRPr="00151CE4" w:rsidRDefault="00B23DA5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8C658AA" w14:textId="77777777" w:rsidR="00B23DA5" w:rsidRPr="00151CE4" w:rsidRDefault="00B23DA5" w:rsidP="00C53B0F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6C445E2D" w14:textId="77777777" w:rsidR="00B23DA5" w:rsidRPr="00743C05" w:rsidRDefault="00D333D6" w:rsidP="00C53B0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2B60DA" w:rsidRPr="00151CE4" w14:paraId="1DA78019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7BA451D4" w14:textId="77777777" w:rsidR="002B60DA" w:rsidRPr="00FC4DA7" w:rsidRDefault="002B60DA" w:rsidP="00631FC5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69E439A2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383F35C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81C05C3" w14:textId="77777777" w:rsidR="002B60DA" w:rsidRPr="00174B13" w:rsidRDefault="002B60DA" w:rsidP="00631FC5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5615CEB3" w14:textId="77777777" w:rsidR="002B60DA" w:rsidRDefault="002B60DA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46D96A36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3DE9F51B" w14:textId="77777777" w:rsidR="002B60DA" w:rsidRPr="00FC4DA7" w:rsidRDefault="002B60DA" w:rsidP="00C53B0F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536CE539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3A2A270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13E5749" w14:textId="77777777" w:rsidR="002B60DA" w:rsidRPr="00151CE4" w:rsidRDefault="002B60DA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2FA778FE" w14:textId="77777777" w:rsidR="002B60DA" w:rsidRPr="00174B13" w:rsidRDefault="00E201F2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2B60DA" w:rsidRPr="00151CE4" w14:paraId="26FDDBCF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1DCC6D77" w14:textId="77777777" w:rsidR="002B60DA" w:rsidRPr="00FC4DA7" w:rsidRDefault="002B60DA" w:rsidP="00C53B0F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325" w:type="pct"/>
            <w:vAlign w:val="center"/>
          </w:tcPr>
          <w:p w14:paraId="46902B86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3E27D7C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2F4D4AA" w14:textId="77777777" w:rsidR="002B60DA" w:rsidRDefault="002B60DA" w:rsidP="00C53B0F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E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852" w:type="pct"/>
            <w:vAlign w:val="center"/>
          </w:tcPr>
          <w:p w14:paraId="458F56B3" w14:textId="77777777" w:rsidR="002B60DA" w:rsidRPr="007D226C" w:rsidRDefault="002B60DA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137E78E2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73E65250" w14:textId="77777777" w:rsidR="002B60DA" w:rsidRPr="00832023" w:rsidRDefault="002B60DA" w:rsidP="00C53B0F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65F0B727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EAF492E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59746C7" w14:textId="77777777" w:rsidR="002B60DA" w:rsidRPr="00601283" w:rsidRDefault="00C2413D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1782E456" w14:textId="77777777" w:rsidR="002B60DA" w:rsidRDefault="00D333D6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  <w:tr w:rsidR="002B60DA" w:rsidRPr="00151CE4" w14:paraId="40637FAD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75F02E12" w14:textId="77777777" w:rsidR="002B60DA" w:rsidRPr="00601283" w:rsidRDefault="002B60DA" w:rsidP="00631FC5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1A245CAE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00447AC" w14:textId="77777777" w:rsidR="002B60DA" w:rsidRPr="00151CE4" w:rsidRDefault="002B60DA" w:rsidP="00631FC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F3E3766" w14:textId="77777777" w:rsidR="002B60DA" w:rsidRPr="00174B13" w:rsidRDefault="002B60DA" w:rsidP="00631FC5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50E01A73" w14:textId="77777777" w:rsidR="002B60DA" w:rsidRDefault="002B60DA" w:rsidP="00631FC5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2B60DA" w:rsidRPr="00151CE4" w14:paraId="16C6EA16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4425D7C7" w14:textId="77777777" w:rsidR="002B60DA" w:rsidRPr="00601283" w:rsidRDefault="002B60DA" w:rsidP="00C53B0F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7AD3D584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BB31C32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14D6BBB" w14:textId="77777777" w:rsidR="002B60DA" w:rsidRPr="008C66A5" w:rsidRDefault="002B60DA" w:rsidP="00C53B0F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622A95EF" w14:textId="77777777" w:rsidR="002B60DA" w:rsidRPr="00743C05" w:rsidRDefault="00E679F1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200</w:t>
            </w:r>
          </w:p>
        </w:tc>
      </w:tr>
      <w:tr w:rsidR="002B60DA" w:rsidRPr="00601283" w14:paraId="64F1CA8E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680F15EC" w14:textId="77777777" w:rsidR="002B60DA" w:rsidRPr="00601283" w:rsidRDefault="002B60DA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t>/controlActProcess/queryAck/queryId/@extension</w:t>
            </w:r>
          </w:p>
        </w:tc>
        <w:tc>
          <w:tcPr>
            <w:tcW w:w="325" w:type="pct"/>
            <w:vAlign w:val="center"/>
          </w:tcPr>
          <w:p w14:paraId="25C8E6F6" w14:textId="77777777" w:rsidR="002B60DA" w:rsidRPr="00151CE4" w:rsidRDefault="002B60DA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2751383F" w14:textId="77777777" w:rsidR="002B60DA" w:rsidRDefault="002B60DA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71E78A4C" w14:textId="77777777" w:rsidR="002B60DA" w:rsidRPr="00743C05" w:rsidRDefault="002B60DA" w:rsidP="00C53B0F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标识</w:t>
            </w:r>
          </w:p>
        </w:tc>
        <w:tc>
          <w:tcPr>
            <w:tcW w:w="852" w:type="pct"/>
            <w:vAlign w:val="center"/>
          </w:tcPr>
          <w:p w14:paraId="5AB17567" w14:textId="77777777" w:rsidR="002B60DA" w:rsidRPr="00743C05" w:rsidRDefault="00B73C47" w:rsidP="00C53B0F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D365D9">
              <w:rPr>
                <w:sz w:val="18"/>
                <w:szCs w:val="18"/>
              </w:rPr>
              <w:t>50</w:t>
            </w:r>
          </w:p>
        </w:tc>
      </w:tr>
    </w:tbl>
    <w:p w14:paraId="2AF49722" w14:textId="77777777" w:rsidR="00CB3660" w:rsidRPr="00F03079" w:rsidRDefault="00CB3660" w:rsidP="00CB3660">
      <w:pPr>
        <w:pStyle w:val="a8"/>
        <w:rPr>
          <w:rFonts w:hint="eastAsia"/>
        </w:rPr>
      </w:pPr>
    </w:p>
    <w:p w14:paraId="0456BC43" w14:textId="77777777" w:rsidR="00CB3660" w:rsidRDefault="00CB3660" w:rsidP="00CB3660">
      <w:pPr>
        <w:pStyle w:val="af1"/>
        <w:rPr>
          <w:rFonts w:hint="eastAsia"/>
        </w:rPr>
      </w:pPr>
    </w:p>
    <w:p w14:paraId="0E80FFB4" w14:textId="77777777" w:rsidR="00CB3660" w:rsidRDefault="00CB3660" w:rsidP="00CB3660">
      <w:pPr>
        <w:pStyle w:val="af4"/>
        <w:rPr>
          <w:rFonts w:hint="eastAsia"/>
        </w:rPr>
      </w:pPr>
      <w:r>
        <w:br/>
      </w:r>
      <w:bookmarkStart w:id="272" w:name="_Toc503190057"/>
      <w:bookmarkStart w:id="273" w:name="_Toc530952845"/>
      <w:r>
        <w:rPr>
          <w:rFonts w:hint="eastAsia"/>
        </w:rPr>
        <w:t>（规范性附录）</w:t>
      </w:r>
      <w:r>
        <w:br/>
      </w:r>
      <w:r>
        <w:rPr>
          <w:rFonts w:hint="eastAsia"/>
        </w:rPr>
        <w:t>消息示例</w:t>
      </w:r>
      <w:bookmarkEnd w:id="272"/>
      <w:bookmarkEnd w:id="273"/>
    </w:p>
    <w:p w14:paraId="05DE5A0F" w14:textId="77777777" w:rsidR="00286ECB" w:rsidRDefault="00286ECB" w:rsidP="00286ECB">
      <w:pPr>
        <w:pStyle w:val="af5"/>
        <w:spacing w:before="312" w:after="312"/>
      </w:pPr>
      <w:bookmarkStart w:id="274" w:name="_Toc483392338"/>
      <w:bookmarkStart w:id="275" w:name="_Toc485887184"/>
      <w:bookmarkStart w:id="276" w:name="_Toc485895451"/>
      <w:bookmarkStart w:id="277" w:name="_Toc485916522"/>
      <w:bookmarkStart w:id="278" w:name="_Toc485919743"/>
      <w:bookmarkStart w:id="279" w:name="_Toc486584889"/>
      <w:bookmarkStart w:id="280" w:name="_Toc486859973"/>
      <w:bookmarkStart w:id="281" w:name="_Toc487024083"/>
      <w:bookmarkStart w:id="282" w:name="_Toc487037696"/>
      <w:bookmarkStart w:id="283" w:name="_Toc493149480"/>
      <w:bookmarkStart w:id="284" w:name="_Toc495653206"/>
      <w:bookmarkStart w:id="285" w:name="_Toc495924597"/>
      <w:bookmarkStart w:id="286" w:name="_Toc496623060"/>
      <w:bookmarkStart w:id="287" w:name="_Toc496627060"/>
      <w:bookmarkStart w:id="288" w:name="_Toc496884636"/>
      <w:r w:rsidRPr="001403F8">
        <w:rPr>
          <w:rFonts w:hint="eastAsia"/>
        </w:rPr>
        <w:t>电子病历文档注册服务</w:t>
      </w:r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</w:p>
    <w:p w14:paraId="3E31B7BB" w14:textId="77777777" w:rsidR="00286ECB" w:rsidRDefault="00286ECB" w:rsidP="00286ECB">
      <w:pPr>
        <w:pStyle w:val="af6"/>
        <w:spacing w:before="156" w:after="156"/>
      </w:pPr>
      <w:bookmarkStart w:id="289" w:name="_Toc374802716"/>
      <w:bookmarkStart w:id="290" w:name="_Toc375822892"/>
      <w:bookmarkStart w:id="291" w:name="_Toc483392339"/>
      <w:bookmarkStart w:id="292" w:name="_Toc485887185"/>
      <w:bookmarkStart w:id="293" w:name="_Toc485895452"/>
      <w:r w:rsidRPr="001403F8">
        <w:rPr>
          <w:rFonts w:hint="eastAsia"/>
        </w:rPr>
        <w:t>电子病历文档注册服务</w:t>
      </w:r>
      <w:r>
        <w:rPr>
          <w:rFonts w:hint="eastAsia"/>
        </w:rPr>
        <w:t>-请求消息</w:t>
      </w:r>
      <w:bookmarkEnd w:id="289"/>
      <w:bookmarkEnd w:id="290"/>
      <w:bookmarkEnd w:id="291"/>
      <w:bookmarkEnd w:id="292"/>
      <w:bookmarkEnd w:id="293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286ECB" w:rsidRPr="003B2D87" w14:paraId="657D13CB" w14:textId="77777777" w:rsidTr="00605000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2695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RCMR_IN000002UV02 ITSVersion="XML_1.0" xmlns="urn:hl7-org:v3" xmlns:xsi="http://www.w3.org/2001/XMLSchema-instance" xsi:schemaLocation="urn:hl7-org:v3 ../multicacheschemas/RCMR_IN000002UV02.xsd"&gt;</w:t>
            </w:r>
          </w:p>
          <w:p w14:paraId="1E6ED68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d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消息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D283F2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7"/&gt;</w:t>
            </w:r>
          </w:p>
          <w:p w14:paraId="2C0A78CE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creationTime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消息创建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8C949E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reationTime value="20130501130624"/&gt;</w:t>
            </w:r>
          </w:p>
          <w:p w14:paraId="4D261A29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nteractionId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消息的服务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9C6638C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RCMR_IN000002UV02"/&gt;</w:t>
            </w:r>
          </w:p>
          <w:p w14:paraId="5AE5C4B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Code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D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：调试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P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：产品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：训练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BB90FB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459D2B9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ModeCode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A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：存档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：初始装载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R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：从存档中恢复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99DEB3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7A56638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acceptAckCode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接收确认类型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：总是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NE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：从不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ER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：仅在错误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/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或拒绝时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SU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：仅在成功完成时确认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F34AF6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033A8E71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78772E1C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0F30D6B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FA9321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78F2BA59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2E3D20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8FE485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5E290E1C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680F3B5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2B64330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E07474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3846223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59AA2D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866FC29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31E47EB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ntrolActProcess classCode="STC" moodCode="APT"&gt;</w:t>
            </w:r>
          </w:p>
          <w:p w14:paraId="25DF34A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ubject typeCode="SUBJ"&gt;</w:t>
            </w:r>
          </w:p>
          <w:p w14:paraId="7EF417F9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linicalDocument classCode="DOCCLIN" moodCode="EVN"&gt;</w:t>
            </w:r>
          </w:p>
          <w:p w14:paraId="7548B0D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文档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0B49B2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2BB0A419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24" extension="22"/&gt;</w:t>
            </w:r>
          </w:p>
          <w:p w14:paraId="32941BC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6F9F485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文档类型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E26915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de code="C0001" codeSystem="2.16.156.10011.2.5.1.23" codeSystemName="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文档类型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&gt;</w:t>
            </w:r>
          </w:p>
          <w:p w14:paraId="58A33C0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病历概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942CF0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de&gt;</w:t>
            </w:r>
          </w:p>
          <w:p w14:paraId="630C39DE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tatusCode/&gt;</w:t>
            </w:r>
          </w:p>
          <w:p w14:paraId="6714F80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文档生成日期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A7CF4F9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effectiveTime value="20170101"/&gt;</w:t>
            </w:r>
          </w:p>
          <w:p w14:paraId="16CEBDA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文档保密级别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44EE7F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nfidentialityCode code="N" codeSystem="2.16.156.10011.2.5.1.25" codeSystemName="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文档保密级别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&gt;</w:t>
            </w:r>
          </w:p>
          <w:p w14:paraId="3226CED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正常访问保密级别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5D91613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nfidentialityCode&gt;</w:t>
            </w:r>
          </w:p>
          <w:p w14:paraId="44308AD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文档版本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54ABC23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ersionNumber value="1"/&gt;</w:t>
            </w:r>
          </w:p>
          <w:p w14:paraId="6F204B6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torageCode&gt;</w:t>
            </w:r>
          </w:p>
          <w:p w14:paraId="44F898B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经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base64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编码的文档原始内容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0075B4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originalText value="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原始文本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5449DF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文档格式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46DB06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ranslation/&gt;</w:t>
            </w:r>
          </w:p>
          <w:p w14:paraId="6F16244E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torageCode&gt;</w:t>
            </w:r>
          </w:p>
          <w:p w14:paraId="3F7BB4F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ordTarget typeCode="RCT"&gt;</w:t>
            </w:r>
          </w:p>
          <w:p w14:paraId="07D9CEC8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tient classCode="PAT"&gt;</w:t>
            </w:r>
          </w:p>
          <w:p w14:paraId="49DE95D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B27220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atientID--&gt;</w:t>
            </w:r>
          </w:p>
          <w:p w14:paraId="27509CD1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4" extension="11"/&gt;</w:t>
            </w:r>
          </w:p>
          <w:p w14:paraId="5A9CBB9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住院号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--&gt;</w:t>
            </w:r>
          </w:p>
          <w:p w14:paraId="49D57C8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12" extension="11"/&gt;</w:t>
            </w:r>
          </w:p>
          <w:p w14:paraId="1E1622E1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门诊号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--&gt;</w:t>
            </w:r>
          </w:p>
          <w:p w14:paraId="5244C63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11" extension="11"/&gt;</w:t>
            </w:r>
          </w:p>
          <w:p w14:paraId="3373FEF9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40960A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tatusCode/&gt;</w:t>
            </w:r>
          </w:p>
          <w:p w14:paraId="76CD204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患者就诊日期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65D616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effectiveTime&gt;</w:t>
            </w:r>
          </w:p>
          <w:p w14:paraId="376E52B5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low value="20170101"/&gt;</w:t>
            </w:r>
          </w:p>
          <w:p w14:paraId="1E67BCA1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high/&gt;</w:t>
            </w:r>
          </w:p>
          <w:p w14:paraId="0CBC1BEC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effectiveTime&gt;</w:t>
            </w:r>
          </w:p>
          <w:p w14:paraId="2787DF63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tientPerson classCode="PSN" determinerCode="INSTANCE"&gt;</w:t>
            </w:r>
          </w:p>
          <w:p w14:paraId="2291AAB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身份证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94EE87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3395A6C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3" extension="120109197706015516"/&gt;</w:t>
            </w:r>
          </w:p>
          <w:p w14:paraId="7A4ED3B9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D1D4F0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姓名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86D8BE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0D9CAD8E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4EBAE08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刘永好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72436603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1EAD874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022BE1A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patientPerson&gt;</w:t>
            </w:r>
          </w:p>
          <w:p w14:paraId="687C66E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viderOrganization classCode="ORG" determinerCode="INSTANCE"&gt;</w:t>
            </w:r>
          </w:p>
          <w:p w14:paraId="0783D42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76FBEA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5" extension="XXXXX"/&gt;</w:t>
            </w:r>
          </w:p>
          <w:p w14:paraId="44F1F39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11BE445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7610E5C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014D1FA1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无锡中医院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6C3067C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02DC6FDC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5DBBFB5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科室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FA6F5F8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organizationContains classCode="PART"&gt;</w:t>
            </w:r>
          </w:p>
          <w:p w14:paraId="1336EF5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D893BBE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26" extension="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科室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54C5BF0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13DD1D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organizationContains&gt;</w:t>
            </w:r>
          </w:p>
          <w:p w14:paraId="7BA9348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providerOrganization&gt;</w:t>
            </w:r>
          </w:p>
          <w:p w14:paraId="2551C53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patient&gt;</w:t>
            </w:r>
          </w:p>
          <w:p w14:paraId="4D07874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ordTarget&gt;</w:t>
            </w:r>
          </w:p>
          <w:p w14:paraId="34DC8BE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文档创建者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BEFD4BE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uthor typeCode="AUT"&gt;</w:t>
            </w:r>
          </w:p>
          <w:p w14:paraId="0AC13CDE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ime/&gt;</w:t>
            </w:r>
          </w:p>
          <w:p w14:paraId="3248BAD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ssignedAuthor classCode="ASSIGNED"&gt;</w:t>
            </w:r>
          </w:p>
          <w:p w14:paraId="2B34615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1386DF8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4" extension="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登记人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383B3715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52BCFB11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ssignedPerson classCode="PSN" determinerCode="INSTANCE"&gt;</w:t>
            </w:r>
          </w:p>
          <w:p w14:paraId="36F89E3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7ADB1C3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42D66191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赵武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3569CD9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37020D5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64C6FF33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ssignedPerson&gt;</w:t>
            </w:r>
          </w:p>
          <w:p w14:paraId="413928A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ssignedAuthor&gt;</w:t>
            </w:r>
          </w:p>
          <w:p w14:paraId="48D8B84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uthor&gt;</w:t>
            </w:r>
          </w:p>
          <w:p w14:paraId="3D224513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文档保管单位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6C0B61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ustodian typeCode="CST"&gt;</w:t>
            </w:r>
          </w:p>
          <w:p w14:paraId="0A16F93C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ssignedCustodian classCode="ASSIGNED"&gt;</w:t>
            </w:r>
          </w:p>
          <w:p w14:paraId="2E643AF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presentedOrganization classCode="ORG" determinerCode="INSTANCE"&gt;</w:t>
            </w:r>
          </w:p>
          <w:p w14:paraId="56367968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02DC71A9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5" extension="XXXXX"/&gt;</w:t>
            </w:r>
          </w:p>
          <w:p w14:paraId="5E0122EE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6CA5E9B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340304FE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72E34815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无锡中医院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451363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0A9A3EC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5A679E8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presentedOrganization&gt;</w:t>
            </w:r>
          </w:p>
          <w:p w14:paraId="543A78E3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ssignedCustodian&gt;</w:t>
            </w:r>
          </w:p>
          <w:p w14:paraId="623C8B5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ustodian&gt;</w:t>
            </w:r>
          </w:p>
          <w:p w14:paraId="47BB1BA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linicalDocument&gt;</w:t>
            </w:r>
          </w:p>
          <w:p w14:paraId="7021416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ubject&gt;</w:t>
            </w:r>
          </w:p>
          <w:p w14:paraId="46D6841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2E96AD24" w14:textId="77777777" w:rsidR="00AF101B" w:rsidRPr="000C64E4" w:rsidRDefault="00AF101B" w:rsidP="00605000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/RCMR_IN000002UV02&gt;</w:t>
            </w:r>
          </w:p>
        </w:tc>
      </w:tr>
    </w:tbl>
    <w:p w14:paraId="0A6D4B29" w14:textId="77777777" w:rsidR="00286ECB" w:rsidRDefault="00286ECB" w:rsidP="00286ECB">
      <w:pPr>
        <w:pStyle w:val="af6"/>
        <w:spacing w:before="156" w:after="156"/>
      </w:pPr>
      <w:bookmarkStart w:id="294" w:name="_Toc374802717"/>
      <w:bookmarkStart w:id="295" w:name="_Toc375822893"/>
      <w:bookmarkStart w:id="296" w:name="_Toc483392340"/>
      <w:bookmarkStart w:id="297" w:name="_Toc485887186"/>
      <w:bookmarkStart w:id="298" w:name="_Toc485895453"/>
      <w:r w:rsidRPr="001403F8">
        <w:rPr>
          <w:rFonts w:hint="eastAsia"/>
        </w:rPr>
        <w:lastRenderedPageBreak/>
        <w:t>电子病历文档注册服务</w:t>
      </w:r>
      <w:r>
        <w:rPr>
          <w:rFonts w:hint="eastAsia"/>
        </w:rPr>
        <w:t>-响应消息（成功）</w:t>
      </w:r>
      <w:bookmarkEnd w:id="294"/>
      <w:bookmarkEnd w:id="295"/>
      <w:bookmarkEnd w:id="296"/>
      <w:bookmarkEnd w:id="297"/>
      <w:bookmarkEnd w:id="298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286ECB" w:rsidRPr="003B2D87" w14:paraId="3AE946A6" w14:textId="77777777" w:rsidTr="00AF101B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E9136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MCCI_IN000002UV01 ITSVersion="XML_1.0" xmlns:xsi="http://www.w3.org/2001/XMLSchema-instance" xmlns="urn:hl7-org:v3" xsi:schemaLocation="urn:hl7-org:v3 ../multicacheschemas/MCCI_IN000002UV01.xsd"&gt;</w:t>
            </w:r>
          </w:p>
          <w:p w14:paraId="119A100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@12122"/&gt;</w:t>
            </w:r>
          </w:p>
          <w:p w14:paraId="5E661D4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reationTime value="20170106151903"/&gt;</w:t>
            </w:r>
          </w:p>
          <w:p w14:paraId="0E7D4DB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MCCI_IN000002UV01"/&gt;</w:t>
            </w:r>
          </w:p>
          <w:p w14:paraId="781B05B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3FB681E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57A2B869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18897C2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6D6C75C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74EF2111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14D477F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111"/&gt;</w:t>
            </w:r>
          </w:p>
          <w:p w14:paraId="360C3DF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EB2F04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01B86D59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1B47A07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25E494E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4D3078C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796E3A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222"/&gt;</w:t>
            </w:r>
          </w:p>
          <w:p w14:paraId="52A86AB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2211C6C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1F041FF5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7C4AB50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 typeCode="AA"&gt;</w:t>
            </w:r>
          </w:p>
          <w:p w14:paraId="59106C4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请求消息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6617587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28AA3B5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请求的消息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25B3CF4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7E2399A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36C9903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6DAED9B5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67E2F06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082CD4B8" w14:textId="77777777" w:rsidR="00AF101B" w:rsidRPr="00AF101B" w:rsidRDefault="00AF101B" w:rsidP="00605000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/MCCI_IN000002UV01&gt;</w:t>
            </w:r>
          </w:p>
        </w:tc>
      </w:tr>
    </w:tbl>
    <w:p w14:paraId="224823CD" w14:textId="77777777" w:rsidR="00286ECB" w:rsidRDefault="00286ECB" w:rsidP="00286ECB">
      <w:pPr>
        <w:pStyle w:val="af6"/>
        <w:spacing w:before="156" w:after="156"/>
      </w:pPr>
      <w:bookmarkStart w:id="299" w:name="_Toc374802718"/>
      <w:bookmarkStart w:id="300" w:name="_Toc375822894"/>
      <w:bookmarkStart w:id="301" w:name="_Toc483392341"/>
      <w:bookmarkStart w:id="302" w:name="_Toc485887187"/>
      <w:bookmarkStart w:id="303" w:name="_Toc485895454"/>
      <w:r w:rsidRPr="001403F8">
        <w:rPr>
          <w:rFonts w:hint="eastAsia"/>
        </w:rPr>
        <w:lastRenderedPageBreak/>
        <w:t>电子病历文档注册服务</w:t>
      </w:r>
      <w:r w:rsidRPr="00375057">
        <w:rPr>
          <w:rFonts w:hint="eastAsia"/>
        </w:rPr>
        <w:t>-响应消息（异常）</w:t>
      </w:r>
      <w:bookmarkEnd w:id="299"/>
      <w:bookmarkEnd w:id="300"/>
      <w:bookmarkEnd w:id="301"/>
      <w:bookmarkEnd w:id="302"/>
      <w:bookmarkEnd w:id="303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286ECB" w:rsidRPr="003B2D87" w14:paraId="252C53BF" w14:textId="77777777" w:rsidTr="00AF101B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922C9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MCCI_IN000002UV01 ITSVersion="XML_1.0" xmlns:xsi="http://www.w3.org/2001/XMLSchema-instance" xmlns="urn:hl7-org:v3" xsi:schemaLocation="urn:hl7-org:v3 ../multicacheschemas/MCCI_IN000002UV01.xsd"&gt;</w:t>
            </w:r>
          </w:p>
          <w:p w14:paraId="36C6654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@12122"/&gt;</w:t>
            </w:r>
          </w:p>
          <w:p w14:paraId="7427C08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reationTime value="20170106151903"/&gt;</w:t>
            </w:r>
          </w:p>
          <w:p w14:paraId="34132C81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MCCI_IN000002UV01"/&gt;</w:t>
            </w:r>
          </w:p>
          <w:p w14:paraId="5E9F22C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1A055AC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5A781FC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4D687B9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3C5B6A8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1A12F991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4FCE373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111"/&gt;</w:t>
            </w:r>
          </w:p>
          <w:p w14:paraId="54AEA052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A49590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7AEA642B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0D11D00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7F65EFC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04ADC78C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19CCF65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222"/&gt;</w:t>
            </w:r>
          </w:p>
          <w:p w14:paraId="67132F1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660243C5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7FEEC22A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059BD12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 typeCode="AE"&gt;</w:t>
            </w:r>
          </w:p>
          <w:p w14:paraId="45B37D70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请求消息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11E01B57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5D85906D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请求的消息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68028BCC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44BA0805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2FD28BC6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3B48EA3F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774F3904" w14:textId="77777777" w:rsidR="00AF101B" w:rsidRPr="000C64E4" w:rsidRDefault="00AF101B" w:rsidP="00AF101B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354B4F41" w14:textId="77777777" w:rsidR="00AF101B" w:rsidRPr="00AF101B" w:rsidRDefault="00AF101B" w:rsidP="00605000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/MCCI_IN000002UV01&gt;</w:t>
            </w:r>
          </w:p>
        </w:tc>
      </w:tr>
    </w:tbl>
    <w:p w14:paraId="309585C7" w14:textId="77777777" w:rsidR="00286ECB" w:rsidRDefault="00286ECB" w:rsidP="00286ECB">
      <w:pPr>
        <w:pStyle w:val="af5"/>
        <w:spacing w:before="312" w:after="312"/>
      </w:pPr>
      <w:bookmarkStart w:id="304" w:name="_Toc483392342"/>
      <w:bookmarkStart w:id="305" w:name="_Toc485887188"/>
      <w:bookmarkStart w:id="306" w:name="_Toc485895455"/>
      <w:bookmarkStart w:id="307" w:name="_Toc485916523"/>
      <w:bookmarkStart w:id="308" w:name="_Toc485919744"/>
      <w:bookmarkStart w:id="309" w:name="_Toc486584890"/>
      <w:bookmarkStart w:id="310" w:name="_Toc486859974"/>
      <w:bookmarkStart w:id="311" w:name="_Toc487024084"/>
      <w:bookmarkStart w:id="312" w:name="_Toc487037697"/>
      <w:bookmarkStart w:id="313" w:name="_Toc493149481"/>
      <w:bookmarkStart w:id="314" w:name="_Toc495653207"/>
      <w:bookmarkStart w:id="315" w:name="_Toc495924598"/>
      <w:bookmarkStart w:id="316" w:name="_Toc496623061"/>
      <w:bookmarkStart w:id="317" w:name="_Toc496627061"/>
      <w:bookmarkStart w:id="318" w:name="_Toc496884637"/>
      <w:r w:rsidRPr="001403F8">
        <w:rPr>
          <w:rFonts w:hint="eastAsia"/>
        </w:rPr>
        <w:lastRenderedPageBreak/>
        <w:t>电子病历文档检索服务</w:t>
      </w:r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</w:p>
    <w:p w14:paraId="7339F064" w14:textId="77777777" w:rsidR="00286ECB" w:rsidRDefault="00286ECB" w:rsidP="00286ECB">
      <w:pPr>
        <w:pStyle w:val="af6"/>
        <w:spacing w:before="156" w:after="156"/>
      </w:pPr>
      <w:bookmarkStart w:id="319" w:name="_Toc483392343"/>
      <w:bookmarkStart w:id="320" w:name="_Toc485887189"/>
      <w:bookmarkStart w:id="321" w:name="_Toc485895456"/>
      <w:r w:rsidRPr="001403F8">
        <w:rPr>
          <w:rFonts w:hint="eastAsia"/>
        </w:rPr>
        <w:t>电子病历文档检索服务</w:t>
      </w:r>
      <w:r>
        <w:rPr>
          <w:rFonts w:hint="eastAsia"/>
        </w:rPr>
        <w:t>-请求消息</w:t>
      </w:r>
      <w:bookmarkEnd w:id="319"/>
      <w:bookmarkEnd w:id="320"/>
      <w:bookmarkEnd w:id="321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286ECB" w:rsidRPr="003B2D87" w14:paraId="08B9FAAB" w14:textId="77777777" w:rsidTr="00605000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C8290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RCMR_IN000029UV01 ITSVersion="XML_1.0" xmlns="urn:hl7-org:v3" xmlns:xsi="http://www.w3.org/2001/XMLSchema-instance" xsi:schemaLocation="urn:hl7-org:v3 ../multicacheschemas/RCMR_IN000029UV01.xsd"&gt;</w:t>
            </w:r>
          </w:p>
          <w:p w14:paraId="69DA152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E6A7AC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7"/&gt;</w:t>
            </w:r>
          </w:p>
          <w:p w14:paraId="05F5A0B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creationTim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创建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B23D77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reationTime value="20130501130624"/&gt;</w:t>
            </w:r>
          </w:p>
          <w:p w14:paraId="690DA62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nteraction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的服务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BAD042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RCMR_IN000029UV01"/&gt;</w:t>
            </w:r>
          </w:p>
          <w:p w14:paraId="47855D6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D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调试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P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产品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训练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25C2CD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05308BA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Mode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A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存档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初始装载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存档中恢复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26A0F7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29E0DA0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acceptAck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接收确认类型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总是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N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不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E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错误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/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或拒绝时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SU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成功完成时确认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218C0B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7AA6109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4FD717B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09B6B85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41CB36D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2C04211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576254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1081F2C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644BCD8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4B17A87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65A634C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443401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12FF442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65E60E5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5C103B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18B82A5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6C3E3C6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ByParameter&gt;</w:t>
            </w:r>
          </w:p>
          <w:p w14:paraId="2AA0169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查询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5A90146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Id extension="18204"/&gt;</w:t>
            </w:r>
          </w:p>
          <w:p w14:paraId="646B499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注册日期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2F3436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executionAndDeliveryTime validTimeLow="20121212" validTimeHigh="20121214"/&gt;</w:t>
            </w:r>
          </w:p>
          <w:p w14:paraId="496EAC6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创建者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5D9A6C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ssignedAuthor.id&gt;</w:t>
            </w:r>
          </w:p>
          <w:p w14:paraId="79E0986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alue root="2.16.156.10011.1.4" extension="1111"/&gt;</w:t>
            </w:r>
          </w:p>
          <w:p w14:paraId="3842AAE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manticsTex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王春英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70A2A4C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ssignedAuthor.id&gt;</w:t>
            </w:r>
          </w:p>
          <w:p w14:paraId="2A991A4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类型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E90D1B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linicalDocument.code&gt;</w:t>
            </w:r>
          </w:p>
          <w:p w14:paraId="24C9D90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alue code="C0001" codeSystem="2.16.156.10011.2.5.1.23" codeSystemNam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类型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&gt;</w:t>
            </w:r>
          </w:p>
          <w:p w14:paraId="6E97DE4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病历概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5337F40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 xml:space="preserve">&lt;/value&gt; </w:t>
            </w:r>
          </w:p>
          <w:p w14:paraId="2498C7D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linicalDocument.code&gt;</w:t>
            </w:r>
          </w:p>
          <w:p w14:paraId="1438730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生成日期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4A0C1A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linicalDocument.effectiveTime&gt;</w:t>
            </w:r>
          </w:p>
          <w:p w14:paraId="3632312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alue&gt;</w:t>
            </w:r>
          </w:p>
          <w:p w14:paraId="3E93BCC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low value="20080909"/&gt;</w:t>
            </w:r>
          </w:p>
          <w:p w14:paraId="44BE909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high value="20081010"/&gt;</w:t>
            </w:r>
          </w:p>
          <w:p w14:paraId="5DBE9AD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value&gt;</w:t>
            </w:r>
          </w:p>
          <w:p w14:paraId="7447391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linicalDocument.effectiveTime&gt;</w:t>
            </w:r>
          </w:p>
          <w:p w14:paraId="6B6530E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患者就诊日期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411947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encompassingEncounter.effectiveTime&gt;</w:t>
            </w:r>
          </w:p>
          <w:p w14:paraId="51785F0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alue&gt;</w:t>
            </w:r>
          </w:p>
          <w:p w14:paraId="11E2A7A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low value="20170101"/&gt;</w:t>
            </w:r>
          </w:p>
          <w:p w14:paraId="3F465AC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high value="20180101"/&gt;</w:t>
            </w:r>
          </w:p>
          <w:p w14:paraId="09165FF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value&gt;</w:t>
            </w:r>
          </w:p>
          <w:p w14:paraId="3A6C330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encompassingEncounter.effectiveTime&gt;</w:t>
            </w:r>
          </w:p>
          <w:p w14:paraId="63EDE15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患者就诊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7EAABF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encompassingEncounter.id&gt;</w:t>
            </w:r>
          </w:p>
          <w:p w14:paraId="40D4B32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alue&gt;</w:t>
            </w:r>
          </w:p>
          <w:p w14:paraId="3AEA638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12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住院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CF9AD0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11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门诊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2170B89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value&gt;</w:t>
            </w:r>
          </w:p>
          <w:p w14:paraId="7C66762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encompassingEncounter.id&gt;</w:t>
            </w:r>
          </w:p>
          <w:p w14:paraId="01CEEB2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患者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7A208AF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tient.id&gt;</w:t>
            </w:r>
          </w:p>
          <w:p w14:paraId="4D80F8D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alue&gt;</w:t>
            </w:r>
          </w:p>
          <w:p w14:paraId="67D7DE8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4" extension="PatientID"/&gt;</w:t>
            </w:r>
          </w:p>
          <w:p w14:paraId="5F8082E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3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患者身份证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602B026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value&gt;</w:t>
            </w:r>
          </w:p>
          <w:p w14:paraId="6D0725F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manticsTex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赵五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6496A8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patient.id&gt;</w:t>
            </w:r>
          </w:p>
          <w:p w14:paraId="09895EA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queryByParameter&gt;</w:t>
            </w:r>
          </w:p>
          <w:p w14:paraId="760094F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0F609ED5" w14:textId="77777777" w:rsidR="000C64E4" w:rsidRPr="000C64E4" w:rsidRDefault="000C64E4" w:rsidP="00605000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/RCMR_IN000029UV01&gt;</w:t>
            </w:r>
          </w:p>
        </w:tc>
      </w:tr>
    </w:tbl>
    <w:p w14:paraId="61D228D1" w14:textId="77777777" w:rsidR="00286ECB" w:rsidRDefault="00286ECB" w:rsidP="00286ECB">
      <w:pPr>
        <w:pStyle w:val="af6"/>
        <w:spacing w:before="156" w:after="156"/>
      </w:pPr>
      <w:bookmarkStart w:id="322" w:name="_Toc483392344"/>
      <w:bookmarkStart w:id="323" w:name="_Toc485887190"/>
      <w:bookmarkStart w:id="324" w:name="_Toc485895457"/>
      <w:r w:rsidRPr="001403F8">
        <w:rPr>
          <w:rFonts w:hint="eastAsia"/>
        </w:rPr>
        <w:lastRenderedPageBreak/>
        <w:t>电子病历文档检索服务</w:t>
      </w:r>
      <w:r>
        <w:rPr>
          <w:rFonts w:hint="eastAsia"/>
        </w:rPr>
        <w:t>-响应消息（成功）</w:t>
      </w:r>
      <w:bookmarkEnd w:id="322"/>
      <w:bookmarkEnd w:id="323"/>
      <w:bookmarkEnd w:id="324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286ECB" w:rsidRPr="003B2D87" w14:paraId="56924774" w14:textId="77777777" w:rsidTr="00605000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74CAB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RCMR_IN000030UV01 ITSVersion="XML_1.0" xmlns="urn:hl7-org:v3" xmlns:xsi="http://www.w3.org/2001/XMLSchema-instance" xsi:schemaLocation="urn:hl7-org:v3 ../multicacheschemas/RCMR_IN000030UV01.xsd"&gt;</w:t>
            </w:r>
          </w:p>
          <w:p w14:paraId="5990D04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393F84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7"/&gt;</w:t>
            </w:r>
          </w:p>
          <w:p w14:paraId="7EA9BC7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creationTim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创建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0B05CA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reationTime value="20130501130624"/&gt;</w:t>
            </w:r>
          </w:p>
          <w:p w14:paraId="18DE4AE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nteraction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的服务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2EC658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 extension="RCMR_IN000030UV01"/&gt;</w:t>
            </w:r>
          </w:p>
          <w:p w14:paraId="61FF84D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D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调试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P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产品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训练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298310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439DBC3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Mode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A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存档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初始装载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存档中恢复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54AB90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6EA88DE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acceptAck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接收确认类型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总是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N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不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E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错误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/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或拒绝时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SU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成功完成时确认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359447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22A3756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73DB956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4A0092D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130D77D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06BBBFD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6BBA4B5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64E8BB4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4F65135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73A2EEA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4CAB646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637792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792F3CF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2443606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7D5DC3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726E9F9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typeCod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为处理结果，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AA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表示成功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A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表示失败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8ED741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 typeCode="AA"&gt;</w:t>
            </w:r>
          </w:p>
          <w:p w14:paraId="688B898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4C27942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1ee83ff1-08ab-4fe7-b573-ea777e9bad51"/&gt;</w:t>
            </w:r>
          </w:p>
          <w:p w14:paraId="256A5D2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7C85611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23EB603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7D7E1C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4FFC313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18F8896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ntrolActProcess classCode="INFO" moodCode="EVN"&gt;</w:t>
            </w:r>
          </w:p>
          <w:p w14:paraId="11BC3BB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可重复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D4C9D2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ubject typeCode="SUBJ"&gt;</w:t>
            </w:r>
          </w:p>
          <w:p w14:paraId="7F358C5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linicalDocument classCode="DOCCLIN" moodCode="EVN"&gt;</w:t>
            </w:r>
          </w:p>
          <w:p w14:paraId="44553DF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53729A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0045243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24" extension="22"/&gt;</w:t>
            </w:r>
          </w:p>
          <w:p w14:paraId="778A145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73B0B5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类型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F2F30F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de code="C0001" codeSystem="2.16.156.10011.2.5.1.23" codeSystemNam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类型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&gt;</w:t>
            </w:r>
          </w:p>
          <w:p w14:paraId="5076798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病历概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6C21FFF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de&gt;</w:t>
            </w:r>
          </w:p>
          <w:p w14:paraId="6F64CC1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tatusCode/&gt;</w:t>
            </w:r>
          </w:p>
          <w:p w14:paraId="08F58A6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生成日期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ECB96B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effectiveTime value="20170101120000"/&gt;</w:t>
            </w:r>
          </w:p>
          <w:p w14:paraId="7361C9A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保密级别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981664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nfidentialityCode code="N" codeSystem="2.16.156.10011.2.5.1.25" codeSystemNam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保密级别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&gt;</w:t>
            </w:r>
          </w:p>
          <w:p w14:paraId="443D999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正常访问保密级别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A393F7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nfidentialityCode&gt;</w:t>
            </w:r>
          </w:p>
          <w:p w14:paraId="5144B8B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版本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46FCB7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ersionNumber value="1"/&gt;</w:t>
            </w:r>
          </w:p>
          <w:p w14:paraId="5FDDF69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ordTarget typeCode="RCT"&gt;</w:t>
            </w:r>
          </w:p>
          <w:p w14:paraId="6149CE9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tient classCode="PAT"&gt;</w:t>
            </w:r>
          </w:p>
          <w:p w14:paraId="6786E7C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本地系统的患者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 --&gt;</w:t>
            </w:r>
          </w:p>
          <w:p w14:paraId="3D77436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23613BB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atientID--&gt;</w:t>
            </w:r>
          </w:p>
          <w:p w14:paraId="643C433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4" extension="11"/&gt;</w:t>
            </w:r>
          </w:p>
          <w:p w14:paraId="76EB016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住院号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--&gt;</w:t>
            </w:r>
          </w:p>
          <w:p w14:paraId="30A27CC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12" extension="11"/&gt;</w:t>
            </w:r>
          </w:p>
          <w:p w14:paraId="6499B18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门诊号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--&gt;</w:t>
            </w:r>
          </w:p>
          <w:p w14:paraId="773CCD6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11" extension="11"/&gt;</w:t>
            </w:r>
          </w:p>
          <w:p w14:paraId="72A0D33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ED2D27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tatusCode/&gt;</w:t>
            </w:r>
          </w:p>
          <w:p w14:paraId="18E227E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患者就诊日期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722AE7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effectiveTime&gt;</w:t>
            </w:r>
          </w:p>
          <w:p w14:paraId="488C501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low value="20170101120000"/&gt;</w:t>
            </w:r>
          </w:p>
          <w:p w14:paraId="49E87C8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high/&gt;</w:t>
            </w:r>
          </w:p>
          <w:p w14:paraId="76FE5DD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effectiveTime&gt;</w:t>
            </w:r>
          </w:p>
          <w:p w14:paraId="1764268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tientPerson classCode="PSN" determinerCode="INSTANCE"&gt;</w:t>
            </w:r>
          </w:p>
          <w:p w14:paraId="7825EB5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患者身份证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1C1751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5B4E3B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3" extension="120109197706015516"/&gt;</w:t>
            </w:r>
          </w:p>
          <w:p w14:paraId="1790DBD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2B4DAFD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姓名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E5F15C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00D280B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26A143D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刘永好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3B3D0D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745FAF9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15E12AF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patientPerson&gt;</w:t>
            </w:r>
          </w:p>
          <w:p w14:paraId="7A3ADB0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viderOrganization classCode="ORG" determinerCode="INSTANCE"&gt;</w:t>
            </w:r>
          </w:p>
          <w:p w14:paraId="3EF1F22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2E30AF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5" extension="XXXXXXXXXX"/&gt;</w:t>
            </w:r>
          </w:p>
          <w:p w14:paraId="3B27C4C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FB4B81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53084F1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00CEBFF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无锡中医院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6A6DFF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1AEBB96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6034E7F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科室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8B2F53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organizationContains classCode="PART"&gt;</w:t>
            </w:r>
          </w:p>
          <w:p w14:paraId="3476D78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4E3698D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26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科室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F91C77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69F1BB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organizationContains&gt;</w:t>
            </w:r>
          </w:p>
          <w:p w14:paraId="10F8223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providerOrganization&gt;</w:t>
            </w:r>
          </w:p>
          <w:p w14:paraId="1A464C5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patient&gt;</w:t>
            </w:r>
          </w:p>
          <w:p w14:paraId="15EA5DD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ordTarget&gt;</w:t>
            </w:r>
          </w:p>
          <w:p w14:paraId="5B1F1DE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创建者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3CC13F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uthor typeCode="AUT"&gt;</w:t>
            </w:r>
          </w:p>
          <w:p w14:paraId="5726E92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ime/&gt;</w:t>
            </w:r>
          </w:p>
          <w:p w14:paraId="0ACAA79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ssignedAuthor classCode="ASSIGNED"&gt;</w:t>
            </w:r>
          </w:p>
          <w:p w14:paraId="1B8C882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950056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4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登记人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0DEC13F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4C6B29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ssignedPerson classCode="PSN" determinerCode="INSTANCE"&gt;</w:t>
            </w:r>
          </w:p>
          <w:p w14:paraId="45BE05C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25EF67C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6C6BF1C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赵武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4279F5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7F186EB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675B954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ssignedPerson&gt;</w:t>
            </w:r>
          </w:p>
          <w:p w14:paraId="3F7BA7E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ssignedAuthor&gt;</w:t>
            </w:r>
          </w:p>
          <w:p w14:paraId="05E434B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uthor&gt;</w:t>
            </w:r>
          </w:p>
          <w:p w14:paraId="1EC6F90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保管单位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24BF28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ustodian typeCode="CST"&gt;</w:t>
            </w:r>
          </w:p>
          <w:p w14:paraId="46A5253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ssignedCustodian classCode="ASSIGNED"&gt;</w:t>
            </w:r>
          </w:p>
          <w:p w14:paraId="4890F9C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presentedOrganization classCode="ORG" determinerCode="INSTANCE"&gt;</w:t>
            </w:r>
          </w:p>
          <w:p w14:paraId="7CCB48D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1DB6627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5" extension="XXXXXXXXXX"/&gt;</w:t>
            </w:r>
          </w:p>
          <w:p w14:paraId="78ECE49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30B7CB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5ABCEB2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1C96DDA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无锡中医院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62C18A3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35E004D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6E26BA6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presentedOrganization&gt;</w:t>
            </w:r>
          </w:p>
          <w:p w14:paraId="5EC98C0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ssignedCustodian&gt;</w:t>
            </w:r>
          </w:p>
          <w:p w14:paraId="750EED7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ustodian&gt;</w:t>
            </w:r>
          </w:p>
          <w:p w14:paraId="58B9F70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linicalDocument&gt;</w:t>
            </w:r>
          </w:p>
          <w:p w14:paraId="7145C17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ubject&gt;</w:t>
            </w:r>
          </w:p>
          <w:p w14:paraId="1C1D00B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Ack&gt;</w:t>
            </w:r>
          </w:p>
          <w:p w14:paraId="1FB0ABA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Id extension="22a0f9e0-4454-11dc-a6be-3603d6866807"/&gt;</w:t>
            </w:r>
          </w:p>
          <w:p w14:paraId="57B6946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ResponseCode code="OK"/&gt;</w:t>
            </w:r>
          </w:p>
          <w:p w14:paraId="12678EE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sultTotalQuantity value="1"/&gt;</w:t>
            </w:r>
          </w:p>
          <w:p w14:paraId="29E308B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queryAck&gt;</w:t>
            </w:r>
          </w:p>
          <w:p w14:paraId="05D14C0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495ED806" w14:textId="77777777" w:rsidR="000C64E4" w:rsidRPr="000C64E4" w:rsidRDefault="000C64E4" w:rsidP="00605000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/RCMR_IN000030UV01&gt;</w:t>
            </w:r>
          </w:p>
        </w:tc>
      </w:tr>
    </w:tbl>
    <w:p w14:paraId="44CC0ED9" w14:textId="77777777" w:rsidR="00286ECB" w:rsidRDefault="00286ECB" w:rsidP="00286ECB">
      <w:pPr>
        <w:pStyle w:val="af6"/>
        <w:spacing w:before="156" w:after="156"/>
      </w:pPr>
      <w:bookmarkStart w:id="325" w:name="_Toc483392345"/>
      <w:bookmarkStart w:id="326" w:name="_Toc485887191"/>
      <w:bookmarkStart w:id="327" w:name="_Toc485895458"/>
      <w:r w:rsidRPr="001403F8">
        <w:rPr>
          <w:rFonts w:hint="eastAsia"/>
        </w:rPr>
        <w:lastRenderedPageBreak/>
        <w:t>电子病历文档检索服务</w:t>
      </w:r>
      <w:r w:rsidRPr="00375057">
        <w:rPr>
          <w:rFonts w:hint="eastAsia"/>
        </w:rPr>
        <w:t>-响应消息（异常）</w:t>
      </w:r>
      <w:bookmarkEnd w:id="325"/>
      <w:bookmarkEnd w:id="326"/>
      <w:bookmarkEnd w:id="327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286ECB" w:rsidRPr="003B2D87" w14:paraId="28BA9DCD" w14:textId="77777777" w:rsidTr="00605000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626F4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RCMR_IN000030UV01 ITSVersion="XML_1.0" xmlns:xsi="http://www.w3.org/2001/XMLSchema-instance" xmlns="urn:hl7-org:v3" xsi:schemaLocation="urn:hl7-org:v3 ../multicacheschemas/RCMR_IN000030UV01.xsd"&gt;</w:t>
            </w:r>
          </w:p>
          <w:p w14:paraId="5253C57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2CB5BC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8"/&gt;</w:t>
            </w:r>
          </w:p>
          <w:p w14:paraId="7E8D545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creationTim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创建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EEA308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reationTime value="20130501130624"/&gt;</w:t>
            </w:r>
          </w:p>
          <w:p w14:paraId="4955770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nteraction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的服务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EC501C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RCMR_IN000030UV01"/&gt;</w:t>
            </w:r>
          </w:p>
          <w:p w14:paraId="16E29AF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D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调试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P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产品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训练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E5EF36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6BADA1A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Mode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A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存档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初始装载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存档中恢复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F200DB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0BBBE5C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acceptAck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接收确认类型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总是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N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不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E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错误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/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或拒绝时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SU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成功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lastRenderedPageBreak/>
              <w:t>完成时确认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26BB0B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3867C5C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001C61C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5BE0D9E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C134F8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6BDDC3A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5A7DBE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03ACC92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16AC82A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731E0D9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62FB9B5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9842C6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0EA861A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6CB735A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B916C4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24F2E2B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typeCod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为处理结果，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AA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表示成功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A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表示失败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4F1406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 typeCode="AE"&gt;</w:t>
            </w:r>
          </w:p>
          <w:p w14:paraId="064198A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1D89E63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1ee83ff1-08ab-4fe7-b573-ea777e9bad51"/&gt;</w:t>
            </w:r>
          </w:p>
          <w:p w14:paraId="4E523BA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43C8384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73250E1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6F9A1E3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0686BF2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7A5F655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38C0EE8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Ack&gt;</w:t>
            </w:r>
          </w:p>
          <w:p w14:paraId="5C8BF5E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Id extension="040CD76A-ED0E-400B-9FD3-60387BCD"/&gt;</w:t>
            </w:r>
          </w:p>
          <w:p w14:paraId="0064991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ResponseCode/&gt;</w:t>
            </w:r>
          </w:p>
          <w:p w14:paraId="2E521E3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queryAck&gt;</w:t>
            </w:r>
          </w:p>
          <w:p w14:paraId="1F5CE39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49930884" w14:textId="77777777" w:rsidR="000C64E4" w:rsidRPr="000C64E4" w:rsidRDefault="000C64E4" w:rsidP="00605000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/RCMR_IN000030UV01&gt;</w:t>
            </w:r>
          </w:p>
        </w:tc>
      </w:tr>
    </w:tbl>
    <w:p w14:paraId="1A447FE4" w14:textId="77777777" w:rsidR="00286ECB" w:rsidRDefault="00286ECB" w:rsidP="00286ECB">
      <w:pPr>
        <w:pStyle w:val="af5"/>
        <w:spacing w:before="312" w:after="312"/>
      </w:pPr>
      <w:bookmarkStart w:id="328" w:name="_Toc483392346"/>
      <w:bookmarkStart w:id="329" w:name="_Toc485887192"/>
      <w:bookmarkStart w:id="330" w:name="_Toc485895459"/>
      <w:bookmarkStart w:id="331" w:name="_Toc485916524"/>
      <w:bookmarkStart w:id="332" w:name="_Toc485919745"/>
      <w:bookmarkStart w:id="333" w:name="_Toc486584891"/>
      <w:bookmarkStart w:id="334" w:name="_Toc486859975"/>
      <w:bookmarkStart w:id="335" w:name="_Toc487024085"/>
      <w:bookmarkStart w:id="336" w:name="_Toc487037698"/>
      <w:bookmarkStart w:id="337" w:name="_Toc493149482"/>
      <w:bookmarkStart w:id="338" w:name="_Toc495653208"/>
      <w:bookmarkStart w:id="339" w:name="_Toc495924599"/>
      <w:bookmarkStart w:id="340" w:name="_Toc496623062"/>
      <w:bookmarkStart w:id="341" w:name="_Toc496627062"/>
      <w:bookmarkStart w:id="342" w:name="_Toc496884638"/>
      <w:r w:rsidRPr="001403F8">
        <w:rPr>
          <w:rFonts w:hint="eastAsia"/>
        </w:rPr>
        <w:lastRenderedPageBreak/>
        <w:t>电子病历文档调阅服务</w:t>
      </w:r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</w:p>
    <w:p w14:paraId="50EB0D11" w14:textId="77777777" w:rsidR="00286ECB" w:rsidRDefault="00286ECB" w:rsidP="00286ECB">
      <w:pPr>
        <w:pStyle w:val="af6"/>
        <w:spacing w:before="156" w:after="156"/>
      </w:pPr>
      <w:bookmarkStart w:id="343" w:name="_Toc483392347"/>
      <w:bookmarkStart w:id="344" w:name="_Toc485887193"/>
      <w:bookmarkStart w:id="345" w:name="_Toc485895460"/>
      <w:r w:rsidRPr="001403F8">
        <w:rPr>
          <w:rFonts w:hint="eastAsia"/>
        </w:rPr>
        <w:t>电子病历文档调阅服务</w:t>
      </w:r>
      <w:r>
        <w:rPr>
          <w:rFonts w:hint="eastAsia"/>
        </w:rPr>
        <w:t>-请求消息</w:t>
      </w:r>
      <w:bookmarkEnd w:id="343"/>
      <w:bookmarkEnd w:id="344"/>
      <w:bookmarkEnd w:id="345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286ECB" w:rsidRPr="003B2D87" w14:paraId="1EB8569B" w14:textId="77777777" w:rsidTr="00605000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612AB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RCMR_IN000031UV01 ITSVersion="XML_1.0" xmlns="urn:hl7-org:v3" xmlns:xsi="http://www.w3.org/2001/XMLSchema-instance" xsi:schemaLocation="urn:hl7-org:v3 ../multicacheschemas/RCMR_IN000031UV01.xsd"&gt;</w:t>
            </w:r>
          </w:p>
          <w:p w14:paraId="7EB019F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4E061F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7"/&gt;</w:t>
            </w:r>
          </w:p>
          <w:p w14:paraId="6F1AD66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creationTim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创建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39F5A6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  <w:t>&lt;creationTime value="20130501130624"/&gt;</w:t>
            </w:r>
          </w:p>
          <w:p w14:paraId="435BCB0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nteraction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的服务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387B80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RCMR_IN000031UV01"/&gt;</w:t>
            </w:r>
          </w:p>
          <w:p w14:paraId="78AB0BF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D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调试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P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产品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训练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4F75B3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3072843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Mode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A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存档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初始装载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存档中恢复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447709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33B77B0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acceptAck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接收确认类型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总是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N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不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E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错误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/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或拒绝时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SU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成功完成时确认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0F735B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46D3E76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4A61FA7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2BD1A39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247D5F8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78C5793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AC7B99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6B2715A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55761B3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2EFF7A9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1A0E58E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376822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646B9D8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F8841C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795140E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3D34635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1DD3F71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ByParameter&gt;</w:t>
            </w:r>
          </w:p>
          <w:p w14:paraId="67BA27A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查询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6B913C9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Id extension="18204"/&gt;</w:t>
            </w:r>
          </w:p>
          <w:p w14:paraId="3DCF3D4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类型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26EE2E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linicalDocument.code&gt;</w:t>
            </w:r>
          </w:p>
          <w:p w14:paraId="03027E8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alue code="C0001" codeSystem="2.16.156.10011.2.5.1.23" codeSystemNam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类型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&gt;</w:t>
            </w:r>
          </w:p>
          <w:p w14:paraId="11BD8C2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病历概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2FB6EFC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 xml:space="preserve">&lt;/value&gt; </w:t>
            </w:r>
          </w:p>
          <w:p w14:paraId="181A02A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linicalDocument.code&gt;</w:t>
            </w:r>
          </w:p>
          <w:p w14:paraId="38E3CA0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5CB66B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linicalDocument.id&gt;</w:t>
            </w:r>
          </w:p>
          <w:p w14:paraId="372F1B1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alue root="2.16.156.10011.2.5.1.24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25303C0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linicalDocument.id&gt;</w:t>
            </w:r>
          </w:p>
          <w:p w14:paraId="467C4C4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患者就诊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98761A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encompassingEncounter.id&gt;</w:t>
            </w:r>
          </w:p>
          <w:p w14:paraId="49B9913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alue&gt;</w:t>
            </w:r>
          </w:p>
          <w:p w14:paraId="6F05C7F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12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住院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BD65E9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11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门诊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79F8E3A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value&gt;</w:t>
            </w:r>
          </w:p>
          <w:p w14:paraId="5C41B0F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encompassingEncounter.id&gt;</w:t>
            </w:r>
          </w:p>
          <w:p w14:paraId="5F2DE76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患者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7F12B8F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tient.id&gt;</w:t>
            </w:r>
          </w:p>
          <w:p w14:paraId="0C500E6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alue&gt;</w:t>
            </w:r>
          </w:p>
          <w:p w14:paraId="7644E0A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4" extension="PatientID"/&gt;</w:t>
            </w:r>
          </w:p>
          <w:p w14:paraId="4B6A533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3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患者身份证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907067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value&gt;</w:t>
            </w:r>
          </w:p>
          <w:p w14:paraId="2D90313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manticsTex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赵五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FBCDBF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patient.id&gt;</w:t>
            </w:r>
          </w:p>
          <w:p w14:paraId="5B4FED3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queryByParameter&gt;</w:t>
            </w:r>
          </w:p>
          <w:p w14:paraId="244C70A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238ACBC7" w14:textId="77777777" w:rsidR="000C64E4" w:rsidRPr="000C64E4" w:rsidRDefault="000C64E4" w:rsidP="00605000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/RCMR_IN000031UV01&gt;</w:t>
            </w:r>
          </w:p>
        </w:tc>
      </w:tr>
    </w:tbl>
    <w:p w14:paraId="20DF2C76" w14:textId="77777777" w:rsidR="00286ECB" w:rsidRDefault="00286ECB" w:rsidP="00286ECB">
      <w:pPr>
        <w:pStyle w:val="af6"/>
        <w:spacing w:before="156" w:after="156"/>
      </w:pPr>
      <w:bookmarkStart w:id="346" w:name="_Toc483392348"/>
      <w:bookmarkStart w:id="347" w:name="_Toc485887194"/>
      <w:bookmarkStart w:id="348" w:name="_Toc485895461"/>
      <w:r w:rsidRPr="001403F8">
        <w:rPr>
          <w:rFonts w:hint="eastAsia"/>
        </w:rPr>
        <w:lastRenderedPageBreak/>
        <w:t>电子病历文档调阅服务</w:t>
      </w:r>
      <w:r>
        <w:rPr>
          <w:rFonts w:hint="eastAsia"/>
        </w:rPr>
        <w:t>-响应消息（成功）</w:t>
      </w:r>
      <w:bookmarkEnd w:id="346"/>
      <w:bookmarkEnd w:id="347"/>
      <w:bookmarkEnd w:id="348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286ECB" w:rsidRPr="003B2D87" w14:paraId="0BEEE921" w14:textId="77777777" w:rsidTr="00605000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B96E8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RCMR_IN000032UV01 ITSVersion="XML_1.0" xmlns="urn:hl7-org:v3" xmlns:xsi="http://www.w3.org/2001/XMLSchema-instance" xsi:schemaLocation="urn:hl7-org:v3 ../multicacheschemas/RCMR_IN000032UV01.xsd"&gt;</w:t>
            </w:r>
          </w:p>
          <w:p w14:paraId="60D20BB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517F05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7"/&gt;</w:t>
            </w:r>
          </w:p>
          <w:p w14:paraId="326C7F1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creationTim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创建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755744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reationTime value="20130501130624"/&gt;</w:t>
            </w:r>
          </w:p>
          <w:p w14:paraId="7459604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nteraction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的服务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3CEE03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RCMR_IN000032UV01"/&gt;</w:t>
            </w:r>
          </w:p>
          <w:p w14:paraId="527BFA1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D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调试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P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产品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训练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9361DF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2C28963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Mode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A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存档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初始装载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存档中恢复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C17EE8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2D26D1D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acceptAck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接收确认类型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总是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N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不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E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错误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/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或拒绝时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SU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成功完成时确认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54CF74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34B828C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1801320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00E951A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11EE00A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729B0A9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0F209A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20681B5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54EE894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5E14BE4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5CD5B6E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0DD6FD2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0BBAD2A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9312D5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0EA4103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470E994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typeCod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为处理结果，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AA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表示成功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A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表示失败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61BBC7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 typeCode="AA"&gt;</w:t>
            </w:r>
          </w:p>
          <w:p w14:paraId="411B1D5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48417E3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1ee83ff1-08ab-4fe7-b573-ea777e9bad51"/&gt;</w:t>
            </w:r>
          </w:p>
          <w:p w14:paraId="1393647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1880E47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23C9A9E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A87183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7BB9035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03C323F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ntrolActProcess classCode="INFO" moodCode="EVN"&gt;</w:t>
            </w:r>
          </w:p>
          <w:p w14:paraId="704857A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ubject typeCode="SUBJ"&gt;</w:t>
            </w:r>
          </w:p>
          <w:p w14:paraId="2258A5F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linicalDocument classCode="DOCCLIN" moodCode="EVN"&gt;</w:t>
            </w:r>
          </w:p>
          <w:p w14:paraId="3DE318F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C40C23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B66E08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24" extension="22"/&gt;</w:t>
            </w:r>
          </w:p>
          <w:p w14:paraId="64C0E8F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57B56B7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类型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5E7E4F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de code="C0001" codeSystem="2.16.156.10011.2.5.1.23" codeSystemNam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类型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&gt;</w:t>
            </w:r>
          </w:p>
          <w:p w14:paraId="0C475E1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病历概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28F1CFC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de&gt;</w:t>
            </w:r>
          </w:p>
          <w:p w14:paraId="5FBCF84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tatusCode/&gt;</w:t>
            </w:r>
          </w:p>
          <w:p w14:paraId="6F8EC19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生成日期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2A4D3D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effectiveTime value="20170101120000"/&gt;</w:t>
            </w:r>
          </w:p>
          <w:p w14:paraId="185F6B7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保密级别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FAAB35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nfidentialityCode code="N" codeSystem="2.16.156.10011.2.5.1.25" codeSystemNam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保密级别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&gt;</w:t>
            </w:r>
          </w:p>
          <w:p w14:paraId="72ADB9E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正常访问保密级别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DC2F6A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nfidentialityCode&gt;</w:t>
            </w:r>
          </w:p>
          <w:p w14:paraId="0B7DC6E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版本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343678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versionNumber value="1"/&gt;</w:t>
            </w:r>
          </w:p>
          <w:p w14:paraId="7BE76BF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torageCode&gt;</w:t>
            </w:r>
          </w:p>
          <w:p w14:paraId="7825353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经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base64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编码的文档原始内容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678A85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originalText value="hhh"/&gt;</w:t>
            </w:r>
          </w:p>
          <w:p w14:paraId="1DDF3EE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格式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87D760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ranslation/&gt;</w:t>
            </w:r>
          </w:p>
          <w:p w14:paraId="20255D9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torageCode&gt;</w:t>
            </w:r>
          </w:p>
          <w:p w14:paraId="5483E6B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ordTarget typeCode="RCT"&gt;</w:t>
            </w:r>
          </w:p>
          <w:p w14:paraId="633695D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tient classCode="PAT"&gt;</w:t>
            </w:r>
          </w:p>
          <w:p w14:paraId="401ECB5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本地系统的患者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 --&gt;</w:t>
            </w:r>
          </w:p>
          <w:p w14:paraId="786AD27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518281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atientID--&gt;</w:t>
            </w:r>
          </w:p>
          <w:p w14:paraId="7AC7020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4" extension="PatientID"/&gt;</w:t>
            </w:r>
          </w:p>
          <w:p w14:paraId="3FA684B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住院号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--&gt;</w:t>
            </w:r>
          </w:p>
          <w:p w14:paraId="723D375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12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住院号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3181EC6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门诊号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--&gt;</w:t>
            </w:r>
          </w:p>
          <w:p w14:paraId="60575B4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11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门诊号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255722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30A422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tatusCode/&gt;</w:t>
            </w:r>
          </w:p>
          <w:p w14:paraId="6B998EA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患者就诊日期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D02F32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effectiveTime&gt;</w:t>
            </w:r>
          </w:p>
          <w:p w14:paraId="753853C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low value="20170101120000"/&gt;</w:t>
            </w:r>
          </w:p>
          <w:p w14:paraId="0CF2BCF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high/&gt;</w:t>
            </w:r>
          </w:p>
          <w:p w14:paraId="5747B76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effectiveTime&gt;</w:t>
            </w:r>
          </w:p>
          <w:p w14:paraId="7552DCC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tientPerson classCode="PSN" determinerCode="INSTANCE"&gt;</w:t>
            </w:r>
          </w:p>
          <w:p w14:paraId="06ED992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患者身份证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418A68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20B8BE6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3" extension="120109197706015516"/&gt;</w:t>
            </w:r>
          </w:p>
          <w:p w14:paraId="6A6DC5A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0441C5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姓名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FFF0CF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16A0584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2066CC9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刘永好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22C3BD4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4A4159B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481C4E5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patientPerson&gt;</w:t>
            </w:r>
          </w:p>
          <w:p w14:paraId="00F5958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viderOrganization classCode="ORG" determinerCode="INSTANCE"&gt;</w:t>
            </w:r>
          </w:p>
          <w:p w14:paraId="6875370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3CDC89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5" extension="1234567890"/&gt;</w:t>
            </w:r>
          </w:p>
          <w:p w14:paraId="3895FAA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6CBD23B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2F0F2D6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744D4B5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无锡中医院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545025A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21C1DBA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25154B6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科室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CFB445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organizationContains classCode="PART"&gt;</w:t>
            </w:r>
          </w:p>
          <w:p w14:paraId="0E79190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6C27C4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26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科室代码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7E25D1D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BEFBAC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organizationContains&gt;</w:t>
            </w:r>
          </w:p>
          <w:p w14:paraId="06DC915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providerOrganization&gt;</w:t>
            </w:r>
          </w:p>
          <w:p w14:paraId="56C0DA3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patient&gt;</w:t>
            </w:r>
          </w:p>
          <w:p w14:paraId="3F8197B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ordTarget&gt;</w:t>
            </w:r>
          </w:p>
          <w:p w14:paraId="69A58EA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创建者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F5FB58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uthor typeCode="AUT"&gt;</w:t>
            </w:r>
          </w:p>
          <w:p w14:paraId="65C4C43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ime/&gt;</w:t>
            </w:r>
          </w:p>
          <w:p w14:paraId="48A8D56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ssignedAuthor classCode="ASSIGNED"&gt;</w:t>
            </w:r>
          </w:p>
          <w:p w14:paraId="100F1B8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2E9F8E0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4" extension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登记人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3A17FAF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5044C9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ssignedPerson classCode="PSN" determinerCode="INSTANCE"&gt;</w:t>
            </w:r>
          </w:p>
          <w:p w14:paraId="50FC36A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76C92B5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1E90627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赵武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241DB84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2334831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3095113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ssignedPerson&gt;</w:t>
            </w:r>
          </w:p>
          <w:p w14:paraId="61C3713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ssignedAuthor&gt;</w:t>
            </w:r>
          </w:p>
          <w:p w14:paraId="21DAD77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uthor&gt;</w:t>
            </w:r>
          </w:p>
          <w:p w14:paraId="6389E36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文档保管单位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BE6A09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ustodian typeCode="CST"&gt;</w:t>
            </w:r>
          </w:p>
          <w:p w14:paraId="19ABB27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ssignedCustodian classCode="ASSIGNED"&gt;</w:t>
            </w:r>
          </w:p>
          <w:p w14:paraId="6AE9A75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presentedOrganization classCode="ORG" determinerCode="INSTANCE"&gt;</w:t>
            </w:r>
          </w:p>
          <w:p w14:paraId="20C58BF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597A18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1.5" extension="1234567890"/&gt;</w:t>
            </w:r>
          </w:p>
          <w:p w14:paraId="351BA7B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0FE90E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name xsi:type="DSET_EN"&gt;</w:t>
            </w:r>
          </w:p>
          <w:p w14:paraId="410A54F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446B9B5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无锡中医院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6F345D8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46F60CD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68568E0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presentedOrganization&gt;</w:t>
            </w:r>
          </w:p>
          <w:p w14:paraId="5B94B10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ssignedCustodian&gt;</w:t>
            </w:r>
          </w:p>
          <w:p w14:paraId="7257989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ustodian&gt;</w:t>
            </w:r>
          </w:p>
          <w:p w14:paraId="2585537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linicalDocument&gt;</w:t>
            </w:r>
          </w:p>
          <w:p w14:paraId="06DFACB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ubject&gt;</w:t>
            </w:r>
          </w:p>
          <w:p w14:paraId="4DF1899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Ack&gt;</w:t>
            </w:r>
          </w:p>
          <w:p w14:paraId="4638975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Id extension="18204"/&gt;</w:t>
            </w:r>
          </w:p>
          <w:p w14:paraId="04138A0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ResponseCode code="OK"/&gt;</w:t>
            </w:r>
          </w:p>
          <w:p w14:paraId="7CA2EDB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sultTotalQuantity value="1"/&gt;</w:t>
            </w:r>
          </w:p>
          <w:p w14:paraId="1186175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queryAck&gt;</w:t>
            </w:r>
          </w:p>
          <w:p w14:paraId="60393AE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0E952D13" w14:textId="77777777" w:rsidR="000C64E4" w:rsidRPr="000C64E4" w:rsidRDefault="000C64E4" w:rsidP="00605000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/RCMR_IN000032UV01&gt;</w:t>
            </w:r>
          </w:p>
        </w:tc>
      </w:tr>
    </w:tbl>
    <w:p w14:paraId="67724571" w14:textId="77777777" w:rsidR="00286ECB" w:rsidRDefault="00286ECB" w:rsidP="00286ECB">
      <w:pPr>
        <w:pStyle w:val="af6"/>
        <w:spacing w:before="156" w:after="156"/>
      </w:pPr>
      <w:bookmarkStart w:id="349" w:name="_Toc483392349"/>
      <w:bookmarkStart w:id="350" w:name="_Toc485887195"/>
      <w:bookmarkStart w:id="351" w:name="_Toc485895462"/>
      <w:r w:rsidRPr="001403F8">
        <w:rPr>
          <w:rFonts w:hint="eastAsia"/>
        </w:rPr>
        <w:lastRenderedPageBreak/>
        <w:t>电子病历文档调阅服务</w:t>
      </w:r>
      <w:r w:rsidRPr="00375057">
        <w:rPr>
          <w:rFonts w:hint="eastAsia"/>
        </w:rPr>
        <w:t>-响应消息（异常）</w:t>
      </w:r>
      <w:bookmarkEnd w:id="349"/>
      <w:bookmarkEnd w:id="350"/>
      <w:bookmarkEnd w:id="351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286ECB" w:rsidRPr="003B2D87" w14:paraId="026700FA" w14:textId="77777777" w:rsidTr="00605000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EF19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RCMR_IN000032UV01 ITSVersion="XML_1.0" xmlns:xsi="http://www.w3.org/2001/XMLSchema-instance" xmlns="urn:hl7-org:v3" xsi:schemaLocation="urn:hl7-org:v3 ../multicacheschemas/RCMR_IN000032UV01.xsd"&gt;</w:t>
            </w:r>
          </w:p>
          <w:p w14:paraId="74E628A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流水号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CB1AA5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8"/&gt;</w:t>
            </w:r>
          </w:p>
          <w:p w14:paraId="06E09D3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creationTim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创建时间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1FBA64F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reationTime value="20130501130624"/&gt;</w:t>
            </w:r>
          </w:p>
          <w:p w14:paraId="5E281D6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interactionId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消息的服务标识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3FD109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RCMR_IN000032UV01"/&gt;</w:t>
            </w:r>
          </w:p>
          <w:p w14:paraId="5E72940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D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调试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P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产品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训练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CA681B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4ACB8F97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processingMode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A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存档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I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初始装载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存档中恢复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T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E50779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7008864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acceptAckCode-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接收确认类型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总是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N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从不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ER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错误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/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或拒绝时确认；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SU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：仅在成功完成时确认。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213B15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18878AA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22DF3B6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68F5C4B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78971F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2EE5A20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A8631E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9351D5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15B39C2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267B30B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5F0858BC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E40FAFD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7DE99BD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60B8DF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045161D9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412368A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!--typeCod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为处理结果，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AA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表示成功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 xml:space="preserve"> AE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表示失败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6725F3B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 typeCode="AE"&gt;</w:t>
            </w:r>
          </w:p>
          <w:p w14:paraId="6CBC1360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06404BE1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1ee83ff1-08ab-4fe7-b573-ea777e9bad51"/&gt;</w:t>
            </w:r>
          </w:p>
          <w:p w14:paraId="6BABAFE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348847D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6B383CE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0C64E4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0C64E4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678515D3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77A32A92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49A52AF5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606DE606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Ack&gt;</w:t>
            </w:r>
          </w:p>
          <w:p w14:paraId="731E5908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Id extension="040CD76A-ED0E-400B-9FD3-60387BCD"/&gt;</w:t>
            </w:r>
          </w:p>
          <w:p w14:paraId="6E4A747A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queryResponseCode/&gt;</w:t>
            </w:r>
          </w:p>
          <w:p w14:paraId="39634DCE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</w: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queryAck&gt;</w:t>
            </w:r>
          </w:p>
          <w:p w14:paraId="31AC9774" w14:textId="77777777" w:rsidR="000C64E4" w:rsidRPr="000C64E4" w:rsidRDefault="000C64E4" w:rsidP="000C64E4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453AF8C9" w14:textId="77777777" w:rsidR="000C64E4" w:rsidRPr="000C64E4" w:rsidRDefault="000C64E4" w:rsidP="00605000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0C64E4">
              <w:rPr>
                <w:kern w:val="0"/>
                <w:sz w:val="18"/>
                <w:szCs w:val="18"/>
                <w:highlight w:val="white"/>
              </w:rPr>
              <w:t>&lt;/RCMR_IN000032UV01&gt;</w:t>
            </w:r>
          </w:p>
        </w:tc>
      </w:tr>
    </w:tbl>
    <w:p w14:paraId="449D3503" w14:textId="77777777" w:rsidR="005219FE" w:rsidRDefault="005219FE" w:rsidP="00286ECB">
      <w:pPr>
        <w:pStyle w:val="aff"/>
        <w:ind w:firstLineChars="0" w:firstLine="0"/>
        <w:rPr>
          <w:rFonts w:hint="eastAsia"/>
        </w:rPr>
      </w:pPr>
    </w:p>
    <w:p w14:paraId="5E0784CA" w14:textId="77777777" w:rsidR="00286ECB" w:rsidRDefault="00286ECB" w:rsidP="00286ECB">
      <w:pPr>
        <w:pStyle w:val="afffff4"/>
        <w:framePr w:wrap="around" w:y="1"/>
        <w:rPr>
          <w:rFonts w:hint="eastAsia"/>
        </w:rPr>
      </w:pPr>
      <w:r>
        <w:t>_________________________________</w:t>
      </w:r>
    </w:p>
    <w:p w14:paraId="617E1BE9" w14:textId="77777777" w:rsidR="00286ECB" w:rsidRPr="00CB3660" w:rsidRDefault="00286ECB" w:rsidP="00286ECB">
      <w:pPr>
        <w:pStyle w:val="aff"/>
        <w:ind w:firstLineChars="0" w:firstLine="0"/>
        <w:rPr>
          <w:rFonts w:hint="eastAsia"/>
        </w:rPr>
      </w:pPr>
    </w:p>
    <w:sectPr w:rsidR="00286ECB" w:rsidRPr="00CB3660" w:rsidSect="00F34B99">
      <w:pgSz w:w="11906" w:h="16838" w:code="9"/>
      <w:pgMar w:top="567" w:right="1134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BD8A941" w14:textId="77777777" w:rsidR="002550FD" w:rsidRDefault="002550FD">
      <w:r>
        <w:separator/>
      </w:r>
    </w:p>
  </w:endnote>
  <w:endnote w:type="continuationSeparator" w:id="0">
    <w:p w14:paraId="750386CB" w14:textId="77777777" w:rsidR="002550FD" w:rsidRDefault="002550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icrosoft Sans Serif">
    <w:altName w:val="Microsoft Sans Serif"/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152CCF2" w14:textId="77777777" w:rsidR="00A01184" w:rsidRDefault="00A01184" w:rsidP="005219FE">
    <w:pPr>
      <w:pStyle w:val="aff0"/>
    </w:pPr>
    <w:r>
      <w:fldChar w:fldCharType="begin"/>
    </w:r>
    <w:r>
      <w:instrText xml:space="preserve"> PAGE  \* MERGEFORMAT </w:instrText>
    </w:r>
    <w:r>
      <w:fldChar w:fldCharType="separate"/>
    </w:r>
    <w:r w:rsidR="003415FD">
      <w:rPr>
        <w:noProof/>
      </w:rPr>
      <w:t>19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0050EFD" w14:textId="77777777" w:rsidR="002550FD" w:rsidRDefault="002550FD">
      <w:r>
        <w:separator/>
      </w:r>
    </w:p>
  </w:footnote>
  <w:footnote w:type="continuationSeparator" w:id="0">
    <w:p w14:paraId="0A3BA580" w14:textId="77777777" w:rsidR="002550FD" w:rsidRDefault="002550F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F1FBA98" w14:textId="77777777" w:rsidR="00A01184" w:rsidRDefault="006C29A1" w:rsidP="00F34B99">
    <w:pPr>
      <w:pStyle w:val="afb"/>
    </w:pPr>
    <w:r>
      <w:t>WS/T XXXXX.6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9102AD"/>
    <w:multiLevelType w:val="multilevel"/>
    <w:tmpl w:val="EBD280FE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SimHei" w:eastAsia="SimHei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" w15:restartNumberingAfterBreak="0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left="0" w:firstLine="397"/>
      </w:pPr>
      <w:rPr>
        <w:rFonts w:ascii="SimHei" w:eastAsia="SimHei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 w15:restartNumberingAfterBreak="0">
    <w:nsid w:val="0AE367E9"/>
    <w:multiLevelType w:val="multilevel"/>
    <w:tmpl w:val="68FAB4E2"/>
    <w:lvl w:ilvl="0">
      <w:start w:val="1"/>
      <w:numFmt w:val="none"/>
      <w:pStyle w:val="a1"/>
      <w:suff w:val="nothing"/>
      <w:lvlText w:val="%1示例："/>
      <w:lvlJc w:val="left"/>
      <w:pPr>
        <w:ind w:left="0" w:firstLine="363"/>
      </w:pPr>
      <w:rPr>
        <w:rFonts w:ascii="SimHei" w:eastAsia="SimHei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3" w15:restartNumberingAfterBreak="0">
    <w:nsid w:val="0DDE2B46"/>
    <w:multiLevelType w:val="multilevel"/>
    <w:tmpl w:val="6978C306"/>
    <w:lvl w:ilvl="0">
      <w:start w:val="1"/>
      <w:numFmt w:val="lowerLetter"/>
      <w:pStyle w:val="TableGrid"/>
      <w:suff w:val="nothing"/>
      <w:lvlText w:val="%1   "/>
      <w:lvlJc w:val="left"/>
      <w:pPr>
        <w:ind w:left="544" w:hanging="181"/>
      </w:pPr>
      <w:rPr>
        <w:rFonts w:ascii="SimSun" w:eastAsia="SimSun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4" w15:restartNumberingAfterBreak="0">
    <w:nsid w:val="1DBF583A"/>
    <w:multiLevelType w:val="multilevel"/>
    <w:tmpl w:val="F8D0F384"/>
    <w:lvl w:ilvl="0">
      <w:start w:val="1"/>
      <w:numFmt w:val="decimal"/>
      <w:lvlRestart w:val="0"/>
      <w:pStyle w:val="a2"/>
      <w:suff w:val="nothing"/>
      <w:lvlText w:val="注%1："/>
      <w:lvlJc w:val="left"/>
      <w:pPr>
        <w:ind w:left="811" w:hanging="448"/>
      </w:pPr>
      <w:rPr>
        <w:rFonts w:ascii="SimHei" w:eastAsia="SimHei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5" w15:restartNumberingAfterBreak="0">
    <w:nsid w:val="1FC91163"/>
    <w:multiLevelType w:val="multilevel"/>
    <w:tmpl w:val="855EE140"/>
    <w:lvl w:ilvl="0">
      <w:start w:val="1"/>
      <w:numFmt w:val="decimal"/>
      <w:pStyle w:val="a3"/>
      <w:suff w:val="nothing"/>
      <w:lvlText w:val="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4"/>
      <w:suff w:val="nothing"/>
      <w:lvlText w:val="%1.%2　"/>
      <w:lvlJc w:val="left"/>
      <w:pPr>
        <w:ind w:left="0" w:firstLine="0"/>
      </w:pPr>
      <w:rPr>
        <w:rFonts w:ascii="SimHei" w:eastAsia="SimHei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pStyle w:val="a5"/>
      <w:suff w:val="nothing"/>
      <w:lvlText w:val="%1.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pStyle w:val="a1"/>
      <w:suff w:val="nothing"/>
      <w:lvlText w:val="%1.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pStyle w:val="a6"/>
      <w:suff w:val="nothing"/>
      <w:lvlText w:val="%1.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pStyle w:val="a7"/>
      <w:suff w:val="nothing"/>
      <w:lvlText w:val="%1.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6" w15:restartNumberingAfterBreak="0">
    <w:nsid w:val="2A8F7113"/>
    <w:multiLevelType w:val="multilevel"/>
    <w:tmpl w:val="76786F08"/>
    <w:lvl w:ilvl="0">
      <w:start w:val="1"/>
      <w:numFmt w:val="upperLetter"/>
      <w:pStyle w:val="a8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9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7" w15:restartNumberingAfterBreak="0">
    <w:nsid w:val="2C5917C3"/>
    <w:multiLevelType w:val="multilevel"/>
    <w:tmpl w:val="C9A69A3E"/>
    <w:lvl w:ilvl="0">
      <w:start w:val="1"/>
      <w:numFmt w:val="none"/>
      <w:pStyle w:val="aa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b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c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8" w15:restartNumberingAfterBreak="0">
    <w:nsid w:val="3BF865A3"/>
    <w:multiLevelType w:val="multilevel"/>
    <w:tmpl w:val="15082B34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SimSun" w:eastAsia="SimSun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1"/>
      </w:pPr>
      <w:rPr>
        <w:rFonts w:ascii="SimSun" w:eastAsia="SimSun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9" w15:restartNumberingAfterBreak="0">
    <w:nsid w:val="3D733618"/>
    <w:multiLevelType w:val="multilevel"/>
    <w:tmpl w:val="193A04F0"/>
    <w:lvl w:ilvl="0">
      <w:start w:val="1"/>
      <w:numFmt w:val="decimal"/>
      <w:pStyle w:val="FootnoteText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10" w15:restartNumberingAfterBreak="0">
    <w:nsid w:val="44C50F90"/>
    <w:multiLevelType w:val="multilevel"/>
    <w:tmpl w:val="ED0C9B78"/>
    <w:lvl w:ilvl="0">
      <w:start w:val="1"/>
      <w:numFmt w:val="lowerLetter"/>
      <w:pStyle w:val="ad"/>
      <w:lvlText w:val="%1)"/>
      <w:lvlJc w:val="left"/>
      <w:pPr>
        <w:tabs>
          <w:tab w:val="num" w:pos="840"/>
        </w:tabs>
        <w:ind w:left="839" w:hanging="419"/>
      </w:pPr>
      <w:rPr>
        <w:rFonts w:ascii="SimSun" w:eastAsia="SimSun" w:hint="eastAsia"/>
        <w:b w:val="0"/>
        <w:i w:val="0"/>
        <w:sz w:val="21"/>
        <w:szCs w:val="21"/>
      </w:rPr>
    </w:lvl>
    <w:lvl w:ilvl="1">
      <w:start w:val="1"/>
      <w:numFmt w:val="decimal"/>
      <w:pStyle w:val="ae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pStyle w:val="af"/>
      <w:lvlText w:val="(%3)"/>
      <w:lvlJc w:val="left"/>
      <w:pPr>
        <w:tabs>
          <w:tab w:val="num" w:pos="0"/>
        </w:tabs>
        <w:ind w:left="1679" w:hanging="420"/>
      </w:pPr>
      <w:rPr>
        <w:rFonts w:ascii="SimSun" w:eastAsia="SimSun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1" w15:restartNumberingAfterBreak="0">
    <w:nsid w:val="4B733A5F"/>
    <w:multiLevelType w:val="multilevel"/>
    <w:tmpl w:val="2894FF02"/>
    <w:lvl w:ilvl="0">
      <w:start w:val="1"/>
      <w:numFmt w:val="decimal"/>
      <w:lvlRestart w:val="0"/>
      <w:pStyle w:val="af"/>
      <w:suff w:val="nothing"/>
      <w:lvlText w:val="示例%1："/>
      <w:lvlJc w:val="left"/>
      <w:pPr>
        <w:ind w:left="0" w:firstLine="363"/>
      </w:pPr>
      <w:rPr>
        <w:rFonts w:ascii="SimHei" w:eastAsia="SimHei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2" w15:restartNumberingAfterBreak="0">
    <w:nsid w:val="4FA945F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</w:lvl>
  </w:abstractNum>
  <w:abstractNum w:abstractNumId="13" w15:restartNumberingAfterBreak="0">
    <w:nsid w:val="53D31375"/>
    <w:multiLevelType w:val="hybridMultilevel"/>
    <w:tmpl w:val="24622C7E"/>
    <w:lvl w:ilvl="0" w:tplc="04090019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57C2AF5"/>
    <w:multiLevelType w:val="multilevel"/>
    <w:tmpl w:val="5AB41562"/>
    <w:lvl w:ilvl="0">
      <w:start w:val="1"/>
      <w:numFmt w:val="decimal"/>
      <w:pStyle w:val="af0"/>
      <w:suff w:val="nothing"/>
      <w:lvlText w:val="图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5" w15:restartNumberingAfterBreak="0">
    <w:nsid w:val="597950A4"/>
    <w:multiLevelType w:val="multilevel"/>
    <w:tmpl w:val="8E329E24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SimHei" w:eastAsia="SimHei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6" w15:restartNumberingAfterBreak="0">
    <w:nsid w:val="5A1A5144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07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86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7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5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362"/>
        </w:tabs>
        <w:ind w:left="5102" w:hanging="1700"/>
      </w:pPr>
    </w:lvl>
  </w:abstractNum>
  <w:abstractNum w:abstractNumId="17" w15:restartNumberingAfterBreak="0">
    <w:nsid w:val="60B55DC2"/>
    <w:multiLevelType w:val="multilevel"/>
    <w:tmpl w:val="9DCC486E"/>
    <w:lvl w:ilvl="0">
      <w:start w:val="1"/>
      <w:numFmt w:val="upperLetter"/>
      <w:pStyle w:val="af1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2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8" w15:restartNumberingAfterBreak="0">
    <w:nsid w:val="646260FA"/>
    <w:multiLevelType w:val="multilevel"/>
    <w:tmpl w:val="4F2011E8"/>
    <w:lvl w:ilvl="0">
      <w:start w:val="1"/>
      <w:numFmt w:val="decimal"/>
      <w:pStyle w:val="af3"/>
      <w:suff w:val="nothing"/>
      <w:lvlText w:val="表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657D3FBC"/>
    <w:multiLevelType w:val="multilevel"/>
    <w:tmpl w:val="95FA0F16"/>
    <w:lvl w:ilvl="0">
      <w:start w:val="1"/>
      <w:numFmt w:val="upperLetter"/>
      <w:pStyle w:val="af4"/>
      <w:suff w:val="nothing"/>
      <w:lvlText w:val="附　录　%1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5"/>
      <w:suff w:val="nothing"/>
      <w:lvlText w:val="%1.%2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6"/>
      <w:suff w:val="nothing"/>
      <w:lvlText w:val="%1.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pStyle w:val="af7"/>
      <w:suff w:val="nothing"/>
      <w:lvlText w:val="%1.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pStyle w:val="af8"/>
      <w:suff w:val="nothing"/>
      <w:lvlText w:val="%1.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pStyle w:val="af9"/>
      <w:suff w:val="nothing"/>
      <w:lvlText w:val="%1.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pStyle w:val="afa"/>
      <w:suff w:val="nothing"/>
      <w:lvlText w:val="%1.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6CEA2025"/>
    <w:multiLevelType w:val="multilevel"/>
    <w:tmpl w:val="4158195E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b"/>
      <w:suff w:val="nothing"/>
      <w:lvlText w:val="%1%2　"/>
      <w:lvlJc w:val="left"/>
      <w:pPr>
        <w:ind w:left="0" w:firstLine="0"/>
      </w:pPr>
      <w:rPr>
        <w:rFonts w:ascii="Times New Roman" w:eastAsia="SimHei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1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Char"/>
      <w:suff w:val="nothing"/>
      <w:lvlText w:val="%1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pStyle w:val="a3"/>
      <w:suff w:val="nothing"/>
      <w:lvlText w:val="%1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pStyle w:val="afc"/>
      <w:suff w:val="nothing"/>
      <w:lvlText w:val="%1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pStyle w:val="ae"/>
      <w:suff w:val="nothing"/>
      <w:lvlText w:val="%1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pStyle w:val="a6"/>
      <w:suff w:val="nothing"/>
      <w:lvlText w:val="%1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1" w15:restartNumberingAfterBreak="0">
    <w:nsid w:val="6D6C07CD"/>
    <w:multiLevelType w:val="multilevel"/>
    <w:tmpl w:val="7A408B34"/>
    <w:lvl w:ilvl="0">
      <w:start w:val="1"/>
      <w:numFmt w:val="lowerLetter"/>
      <w:pStyle w:val="afd"/>
      <w:lvlText w:val="%1)"/>
      <w:lvlJc w:val="left"/>
      <w:pPr>
        <w:tabs>
          <w:tab w:val="num" w:pos="839"/>
        </w:tabs>
        <w:ind w:left="839" w:hanging="419"/>
      </w:pPr>
      <w:rPr>
        <w:rFonts w:ascii="SimSun" w:eastAsia="SimSun" w:hint="eastAsia"/>
        <w:b w:val="0"/>
        <w:i w:val="0"/>
        <w:sz w:val="21"/>
      </w:rPr>
    </w:lvl>
    <w:lvl w:ilvl="1">
      <w:start w:val="1"/>
      <w:numFmt w:val="decimal"/>
      <w:pStyle w:val="afe"/>
      <w:lvlText w:val="%2)"/>
      <w:lvlJc w:val="left"/>
      <w:pPr>
        <w:tabs>
          <w:tab w:val="num" w:pos="840"/>
        </w:tabs>
        <w:ind w:left="839" w:hanging="419"/>
      </w:pPr>
      <w:rPr>
        <w:rFonts w:ascii="SimSun" w:eastAsia="SimSun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22" w15:restartNumberingAfterBreak="0">
    <w:nsid w:val="6DBF04F4"/>
    <w:multiLevelType w:val="multilevel"/>
    <w:tmpl w:val="5BEC0A32"/>
    <w:lvl w:ilvl="0">
      <w:start w:val="1"/>
      <w:numFmt w:val="none"/>
      <w:pStyle w:val="Header"/>
      <w:suff w:val="nothing"/>
      <w:lvlText w:val="%1注："/>
      <w:lvlJc w:val="left"/>
      <w:pPr>
        <w:ind w:left="726" w:hanging="363"/>
      </w:pPr>
      <w:rPr>
        <w:rFonts w:ascii="SimHei" w:eastAsia="SimHei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23" w15:restartNumberingAfterBreak="0">
    <w:nsid w:val="6DCF71B0"/>
    <w:multiLevelType w:val="multilevel"/>
    <w:tmpl w:val="0F98BD94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SimHei" w:eastAsia="SimHei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4" w15:restartNumberingAfterBreak="0">
    <w:nsid w:val="7C3B36B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07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86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7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5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362"/>
        </w:tabs>
        <w:ind w:left="5102" w:hanging="1700"/>
      </w:pPr>
    </w:lvl>
  </w:abstractNum>
  <w:num w:numId="1">
    <w:abstractNumId w:val="2"/>
  </w:num>
  <w:num w:numId="2">
    <w:abstractNumId w:val="22"/>
  </w:num>
  <w:num w:numId="3">
    <w:abstractNumId w:val="0"/>
  </w:num>
  <w:num w:numId="4">
    <w:abstractNumId w:val="7"/>
  </w:num>
  <w:num w:numId="5">
    <w:abstractNumId w:val="4"/>
  </w:num>
  <w:num w:numId="6">
    <w:abstractNumId w:val="11"/>
  </w:num>
  <w:num w:numId="7">
    <w:abstractNumId w:val="17"/>
  </w:num>
  <w:num w:numId="8">
    <w:abstractNumId w:val="6"/>
  </w:num>
  <w:num w:numId="9">
    <w:abstractNumId w:val="19"/>
  </w:num>
  <w:num w:numId="10">
    <w:abstractNumId w:val="21"/>
  </w:num>
  <w:num w:numId="11">
    <w:abstractNumId w:val="1"/>
  </w:num>
  <w:num w:numId="12">
    <w:abstractNumId w:val="9"/>
  </w:num>
  <w:num w:numId="13">
    <w:abstractNumId w:val="3"/>
  </w:num>
  <w:num w:numId="14">
    <w:abstractNumId w:val="20"/>
  </w:num>
  <w:num w:numId="15">
    <w:abstractNumId w:val="18"/>
  </w:num>
  <w:num w:numId="16">
    <w:abstractNumId w:val="14"/>
  </w:num>
  <w:num w:numId="17">
    <w:abstractNumId w:val="10"/>
  </w:num>
  <w:num w:numId="18">
    <w:abstractNumId w:val="12"/>
  </w:num>
  <w:num w:numId="19">
    <w:abstractNumId w:val="8"/>
  </w:num>
  <w:num w:numId="20">
    <w:abstractNumId w:val="15"/>
  </w:num>
  <w:num w:numId="21">
    <w:abstractNumId w:val="15"/>
  </w:num>
  <w:num w:numId="22">
    <w:abstractNumId w:val="15"/>
  </w:num>
  <w:num w:numId="23">
    <w:abstractNumId w:val="15"/>
  </w:num>
  <w:num w:numId="24">
    <w:abstractNumId w:val="15"/>
  </w:num>
  <w:num w:numId="25">
    <w:abstractNumId w:val="15"/>
  </w:num>
  <w:num w:numId="26">
    <w:abstractNumId w:val="15"/>
  </w:num>
  <w:num w:numId="27">
    <w:abstractNumId w:val="15"/>
  </w:num>
  <w:num w:numId="28">
    <w:abstractNumId w:val="15"/>
  </w:num>
  <w:num w:numId="29">
    <w:abstractNumId w:val="15"/>
  </w:num>
  <w:num w:numId="30">
    <w:abstractNumId w:val="15"/>
  </w:num>
  <w:num w:numId="31">
    <w:abstractNumId w:val="5"/>
  </w:num>
  <w:num w:numId="32">
    <w:abstractNumId w:val="24"/>
  </w:num>
  <w:num w:numId="33">
    <w:abstractNumId w:val="16"/>
  </w:num>
  <w:num w:numId="34">
    <w:abstractNumId w:val="23"/>
  </w:num>
  <w:num w:numId="35">
    <w:abstractNumId w:val="7"/>
    <w:lvlOverride w:ilvl="0">
      <w:startOverride w:val="1"/>
    </w:lvlOverride>
  </w:num>
  <w:num w:numId="36">
    <w:abstractNumId w:val="13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2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AES" w:cryptAlgorithmClass="hash" w:cryptAlgorithmType="typeAny" w:cryptAlgorithmSid="14" w:cryptSpinCount="100000" w:hash="oFy0ShgJaJIW10FJsLmre427YvsRWsYaTJjuzLOjgWBXfQ3WJztHupI4Bb2r31rv4TNb96Pym1iSC8rlyVCJaQ==" w:salt="cA2Au8zTRxyR6T1oFhB5vg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5925"/>
    <w:rsid w:val="00000244"/>
    <w:rsid w:val="0000185F"/>
    <w:rsid w:val="0000586F"/>
    <w:rsid w:val="00013D86"/>
    <w:rsid w:val="00013E02"/>
    <w:rsid w:val="0002143C"/>
    <w:rsid w:val="00025A65"/>
    <w:rsid w:val="00026C31"/>
    <w:rsid w:val="00027280"/>
    <w:rsid w:val="000314AE"/>
    <w:rsid w:val="000320A7"/>
    <w:rsid w:val="00035925"/>
    <w:rsid w:val="00047F3C"/>
    <w:rsid w:val="00067CDF"/>
    <w:rsid w:val="00074FBE"/>
    <w:rsid w:val="00082470"/>
    <w:rsid w:val="00083A09"/>
    <w:rsid w:val="0009005E"/>
    <w:rsid w:val="000913FB"/>
    <w:rsid w:val="00092857"/>
    <w:rsid w:val="000A20A9"/>
    <w:rsid w:val="000A48B1"/>
    <w:rsid w:val="000A5811"/>
    <w:rsid w:val="000B3143"/>
    <w:rsid w:val="000B3D20"/>
    <w:rsid w:val="000B46C3"/>
    <w:rsid w:val="000C64E4"/>
    <w:rsid w:val="000C6B05"/>
    <w:rsid w:val="000C6DD6"/>
    <w:rsid w:val="000C73D4"/>
    <w:rsid w:val="000D3D4C"/>
    <w:rsid w:val="000D4F51"/>
    <w:rsid w:val="000D718B"/>
    <w:rsid w:val="000E0C46"/>
    <w:rsid w:val="000F030C"/>
    <w:rsid w:val="000F129C"/>
    <w:rsid w:val="001056DE"/>
    <w:rsid w:val="001124C0"/>
    <w:rsid w:val="0013175F"/>
    <w:rsid w:val="00132655"/>
    <w:rsid w:val="0014769E"/>
    <w:rsid w:val="001512B4"/>
    <w:rsid w:val="001620A5"/>
    <w:rsid w:val="00163D41"/>
    <w:rsid w:val="00164E53"/>
    <w:rsid w:val="0016699D"/>
    <w:rsid w:val="00173976"/>
    <w:rsid w:val="00175159"/>
    <w:rsid w:val="00175EAF"/>
    <w:rsid w:val="00176208"/>
    <w:rsid w:val="0018211B"/>
    <w:rsid w:val="00184045"/>
    <w:rsid w:val="001840D3"/>
    <w:rsid w:val="001863C4"/>
    <w:rsid w:val="001900F8"/>
    <w:rsid w:val="00191258"/>
    <w:rsid w:val="00192680"/>
    <w:rsid w:val="00193037"/>
    <w:rsid w:val="00193A2C"/>
    <w:rsid w:val="001A288E"/>
    <w:rsid w:val="001A413D"/>
    <w:rsid w:val="001A7969"/>
    <w:rsid w:val="001B05F4"/>
    <w:rsid w:val="001B6DC2"/>
    <w:rsid w:val="001C149C"/>
    <w:rsid w:val="001C21AC"/>
    <w:rsid w:val="001C47BA"/>
    <w:rsid w:val="001C59EA"/>
    <w:rsid w:val="001D406C"/>
    <w:rsid w:val="001D41EE"/>
    <w:rsid w:val="001E0380"/>
    <w:rsid w:val="001E048A"/>
    <w:rsid w:val="001E13B1"/>
    <w:rsid w:val="001F3A19"/>
    <w:rsid w:val="001F60B6"/>
    <w:rsid w:val="00206C10"/>
    <w:rsid w:val="002309F1"/>
    <w:rsid w:val="00234467"/>
    <w:rsid w:val="00237D8D"/>
    <w:rsid w:val="00241DA2"/>
    <w:rsid w:val="00247FEE"/>
    <w:rsid w:val="00250E7D"/>
    <w:rsid w:val="002550FD"/>
    <w:rsid w:val="002565D5"/>
    <w:rsid w:val="002622C0"/>
    <w:rsid w:val="002778AE"/>
    <w:rsid w:val="0028269A"/>
    <w:rsid w:val="00283590"/>
    <w:rsid w:val="00286973"/>
    <w:rsid w:val="00286ECB"/>
    <w:rsid w:val="00294E70"/>
    <w:rsid w:val="002A1924"/>
    <w:rsid w:val="002A5137"/>
    <w:rsid w:val="002A7420"/>
    <w:rsid w:val="002B0F12"/>
    <w:rsid w:val="002B1308"/>
    <w:rsid w:val="002B3109"/>
    <w:rsid w:val="002B4554"/>
    <w:rsid w:val="002B60DA"/>
    <w:rsid w:val="002C72D8"/>
    <w:rsid w:val="002D11FA"/>
    <w:rsid w:val="002E0DDF"/>
    <w:rsid w:val="002E2906"/>
    <w:rsid w:val="002E5635"/>
    <w:rsid w:val="002E64C3"/>
    <w:rsid w:val="002E6A2C"/>
    <w:rsid w:val="002F1D8C"/>
    <w:rsid w:val="002F21DA"/>
    <w:rsid w:val="00301F39"/>
    <w:rsid w:val="00312EEF"/>
    <w:rsid w:val="003237EC"/>
    <w:rsid w:val="00325926"/>
    <w:rsid w:val="00327A8A"/>
    <w:rsid w:val="00330F6F"/>
    <w:rsid w:val="00334EC7"/>
    <w:rsid w:val="00336610"/>
    <w:rsid w:val="003415FD"/>
    <w:rsid w:val="00343F73"/>
    <w:rsid w:val="00345060"/>
    <w:rsid w:val="0035323B"/>
    <w:rsid w:val="003609D2"/>
    <w:rsid w:val="00363F22"/>
    <w:rsid w:val="00375564"/>
    <w:rsid w:val="00383191"/>
    <w:rsid w:val="00386DED"/>
    <w:rsid w:val="003912E7"/>
    <w:rsid w:val="00393947"/>
    <w:rsid w:val="003972C9"/>
    <w:rsid w:val="003A2275"/>
    <w:rsid w:val="003A6A4F"/>
    <w:rsid w:val="003A7088"/>
    <w:rsid w:val="003B00DF"/>
    <w:rsid w:val="003B1275"/>
    <w:rsid w:val="003B1778"/>
    <w:rsid w:val="003B2D87"/>
    <w:rsid w:val="003C11CB"/>
    <w:rsid w:val="003C75F3"/>
    <w:rsid w:val="003C78A3"/>
    <w:rsid w:val="003D3F82"/>
    <w:rsid w:val="003E1867"/>
    <w:rsid w:val="003E2F29"/>
    <w:rsid w:val="003E5729"/>
    <w:rsid w:val="003F4EE0"/>
    <w:rsid w:val="003F75E2"/>
    <w:rsid w:val="00402153"/>
    <w:rsid w:val="00402FC1"/>
    <w:rsid w:val="0040611C"/>
    <w:rsid w:val="00425082"/>
    <w:rsid w:val="004263E5"/>
    <w:rsid w:val="00431DEB"/>
    <w:rsid w:val="00446B29"/>
    <w:rsid w:val="00453F9A"/>
    <w:rsid w:val="004630A5"/>
    <w:rsid w:val="00471E91"/>
    <w:rsid w:val="00474675"/>
    <w:rsid w:val="0047470C"/>
    <w:rsid w:val="00483EC5"/>
    <w:rsid w:val="004A35F9"/>
    <w:rsid w:val="004A491E"/>
    <w:rsid w:val="004B24C1"/>
    <w:rsid w:val="004B61C0"/>
    <w:rsid w:val="004C140D"/>
    <w:rsid w:val="004C292F"/>
    <w:rsid w:val="004C3AB1"/>
    <w:rsid w:val="00500899"/>
    <w:rsid w:val="005071EB"/>
    <w:rsid w:val="00510280"/>
    <w:rsid w:val="00513D73"/>
    <w:rsid w:val="005141A3"/>
    <w:rsid w:val="00514A43"/>
    <w:rsid w:val="005174E5"/>
    <w:rsid w:val="005219FE"/>
    <w:rsid w:val="00522393"/>
    <w:rsid w:val="00522620"/>
    <w:rsid w:val="00525656"/>
    <w:rsid w:val="00534C02"/>
    <w:rsid w:val="005409D3"/>
    <w:rsid w:val="0054264B"/>
    <w:rsid w:val="00543786"/>
    <w:rsid w:val="00547E21"/>
    <w:rsid w:val="005533D7"/>
    <w:rsid w:val="00557C4C"/>
    <w:rsid w:val="005703DE"/>
    <w:rsid w:val="00570AE5"/>
    <w:rsid w:val="00571783"/>
    <w:rsid w:val="00574395"/>
    <w:rsid w:val="00577FA1"/>
    <w:rsid w:val="0058464E"/>
    <w:rsid w:val="005A01CB"/>
    <w:rsid w:val="005A58FF"/>
    <w:rsid w:val="005A5D77"/>
    <w:rsid w:val="005A5EAF"/>
    <w:rsid w:val="005A64C0"/>
    <w:rsid w:val="005B3C11"/>
    <w:rsid w:val="005C1C28"/>
    <w:rsid w:val="005C6DB5"/>
    <w:rsid w:val="005C7507"/>
    <w:rsid w:val="005D7ACE"/>
    <w:rsid w:val="005E19E7"/>
    <w:rsid w:val="00605000"/>
    <w:rsid w:val="0061716C"/>
    <w:rsid w:val="00621AFF"/>
    <w:rsid w:val="006243A1"/>
    <w:rsid w:val="00631FC5"/>
    <w:rsid w:val="00632E56"/>
    <w:rsid w:val="006359F2"/>
    <w:rsid w:val="00635CBA"/>
    <w:rsid w:val="00642CB7"/>
    <w:rsid w:val="0064338B"/>
    <w:rsid w:val="00644C70"/>
    <w:rsid w:val="00646542"/>
    <w:rsid w:val="006504F4"/>
    <w:rsid w:val="00654BC9"/>
    <w:rsid w:val="006552FD"/>
    <w:rsid w:val="00663AF3"/>
    <w:rsid w:val="00666B6C"/>
    <w:rsid w:val="00682682"/>
    <w:rsid w:val="00682702"/>
    <w:rsid w:val="00692368"/>
    <w:rsid w:val="00693804"/>
    <w:rsid w:val="006961E7"/>
    <w:rsid w:val="00696E0E"/>
    <w:rsid w:val="00697FEE"/>
    <w:rsid w:val="006A2EBC"/>
    <w:rsid w:val="006A5EA0"/>
    <w:rsid w:val="006A783B"/>
    <w:rsid w:val="006A7B33"/>
    <w:rsid w:val="006B0567"/>
    <w:rsid w:val="006B4E13"/>
    <w:rsid w:val="006B75DD"/>
    <w:rsid w:val="006C29A1"/>
    <w:rsid w:val="006C67E0"/>
    <w:rsid w:val="006C7ABA"/>
    <w:rsid w:val="006D0D60"/>
    <w:rsid w:val="006D1122"/>
    <w:rsid w:val="006D24F2"/>
    <w:rsid w:val="006D3C00"/>
    <w:rsid w:val="006E3675"/>
    <w:rsid w:val="006E4A7F"/>
    <w:rsid w:val="006F7747"/>
    <w:rsid w:val="00704DF6"/>
    <w:rsid w:val="0070651C"/>
    <w:rsid w:val="007068CC"/>
    <w:rsid w:val="0071076B"/>
    <w:rsid w:val="007132A3"/>
    <w:rsid w:val="007147AC"/>
    <w:rsid w:val="00716421"/>
    <w:rsid w:val="00724EFB"/>
    <w:rsid w:val="00727105"/>
    <w:rsid w:val="00730305"/>
    <w:rsid w:val="0073704B"/>
    <w:rsid w:val="007419C3"/>
    <w:rsid w:val="0074646C"/>
    <w:rsid w:val="007467A7"/>
    <w:rsid w:val="007469DD"/>
    <w:rsid w:val="0074741B"/>
    <w:rsid w:val="0074759E"/>
    <w:rsid w:val="007478EA"/>
    <w:rsid w:val="0075415C"/>
    <w:rsid w:val="00757D43"/>
    <w:rsid w:val="00763502"/>
    <w:rsid w:val="0077318E"/>
    <w:rsid w:val="007849B6"/>
    <w:rsid w:val="007913AB"/>
    <w:rsid w:val="007914F7"/>
    <w:rsid w:val="007B1625"/>
    <w:rsid w:val="007B706E"/>
    <w:rsid w:val="007B71EB"/>
    <w:rsid w:val="007C6205"/>
    <w:rsid w:val="007C686A"/>
    <w:rsid w:val="007C728E"/>
    <w:rsid w:val="007D2C53"/>
    <w:rsid w:val="007D32DC"/>
    <w:rsid w:val="007D3D60"/>
    <w:rsid w:val="007E1980"/>
    <w:rsid w:val="007E4B76"/>
    <w:rsid w:val="007E5347"/>
    <w:rsid w:val="007E5EA8"/>
    <w:rsid w:val="007F0CF1"/>
    <w:rsid w:val="007F12A5"/>
    <w:rsid w:val="007F4354"/>
    <w:rsid w:val="007F4CF1"/>
    <w:rsid w:val="007F53CA"/>
    <w:rsid w:val="007F758D"/>
    <w:rsid w:val="007F7D52"/>
    <w:rsid w:val="0080654C"/>
    <w:rsid w:val="008071C6"/>
    <w:rsid w:val="00814B18"/>
    <w:rsid w:val="00817A00"/>
    <w:rsid w:val="00817F37"/>
    <w:rsid w:val="00822742"/>
    <w:rsid w:val="00835DB3"/>
    <w:rsid w:val="0083617B"/>
    <w:rsid w:val="008371BD"/>
    <w:rsid w:val="0083722F"/>
    <w:rsid w:val="00842E16"/>
    <w:rsid w:val="00845AA7"/>
    <w:rsid w:val="00846AC2"/>
    <w:rsid w:val="008504A8"/>
    <w:rsid w:val="0085282E"/>
    <w:rsid w:val="0087198C"/>
    <w:rsid w:val="00872C1F"/>
    <w:rsid w:val="00873B42"/>
    <w:rsid w:val="00876AAF"/>
    <w:rsid w:val="008856D8"/>
    <w:rsid w:val="00892E82"/>
    <w:rsid w:val="008A0D4C"/>
    <w:rsid w:val="008C1B58"/>
    <w:rsid w:val="008C39AE"/>
    <w:rsid w:val="008C590D"/>
    <w:rsid w:val="008E031B"/>
    <w:rsid w:val="008E7029"/>
    <w:rsid w:val="008E7EF6"/>
    <w:rsid w:val="008F1F98"/>
    <w:rsid w:val="008F3411"/>
    <w:rsid w:val="008F6758"/>
    <w:rsid w:val="00900719"/>
    <w:rsid w:val="009040DD"/>
    <w:rsid w:val="00905B47"/>
    <w:rsid w:val="0091331C"/>
    <w:rsid w:val="009253F2"/>
    <w:rsid w:val="009279DE"/>
    <w:rsid w:val="00930116"/>
    <w:rsid w:val="00930F27"/>
    <w:rsid w:val="00936E0C"/>
    <w:rsid w:val="00940D43"/>
    <w:rsid w:val="0094212C"/>
    <w:rsid w:val="00942C9E"/>
    <w:rsid w:val="00954689"/>
    <w:rsid w:val="009617C9"/>
    <w:rsid w:val="00961C93"/>
    <w:rsid w:val="00963B6E"/>
    <w:rsid w:val="00965324"/>
    <w:rsid w:val="0097091E"/>
    <w:rsid w:val="00970D2E"/>
    <w:rsid w:val="0097470C"/>
    <w:rsid w:val="009760D3"/>
    <w:rsid w:val="00977132"/>
    <w:rsid w:val="00981A4B"/>
    <w:rsid w:val="00982501"/>
    <w:rsid w:val="009877D3"/>
    <w:rsid w:val="009931B8"/>
    <w:rsid w:val="00994E8F"/>
    <w:rsid w:val="009951DC"/>
    <w:rsid w:val="009959BB"/>
    <w:rsid w:val="00997158"/>
    <w:rsid w:val="009A3A7C"/>
    <w:rsid w:val="009B02F1"/>
    <w:rsid w:val="009B2ADB"/>
    <w:rsid w:val="009B603A"/>
    <w:rsid w:val="009C2D0E"/>
    <w:rsid w:val="009C3DAC"/>
    <w:rsid w:val="009C42E0"/>
    <w:rsid w:val="009D21BE"/>
    <w:rsid w:val="009D5362"/>
    <w:rsid w:val="009E1415"/>
    <w:rsid w:val="009E6116"/>
    <w:rsid w:val="00A01184"/>
    <w:rsid w:val="00A02E43"/>
    <w:rsid w:val="00A065F9"/>
    <w:rsid w:val="00A07F34"/>
    <w:rsid w:val="00A1126E"/>
    <w:rsid w:val="00A22154"/>
    <w:rsid w:val="00A25C38"/>
    <w:rsid w:val="00A3576C"/>
    <w:rsid w:val="00A36BBE"/>
    <w:rsid w:val="00A4307A"/>
    <w:rsid w:val="00A44800"/>
    <w:rsid w:val="00A47EBB"/>
    <w:rsid w:val="00A51CDD"/>
    <w:rsid w:val="00A6730D"/>
    <w:rsid w:val="00A71625"/>
    <w:rsid w:val="00A71B9B"/>
    <w:rsid w:val="00A751C7"/>
    <w:rsid w:val="00A87844"/>
    <w:rsid w:val="00AA038C"/>
    <w:rsid w:val="00AA41FA"/>
    <w:rsid w:val="00AA7A09"/>
    <w:rsid w:val="00AB3B50"/>
    <w:rsid w:val="00AC05B1"/>
    <w:rsid w:val="00AD356C"/>
    <w:rsid w:val="00AE2914"/>
    <w:rsid w:val="00AE6D15"/>
    <w:rsid w:val="00AE7E22"/>
    <w:rsid w:val="00AF101B"/>
    <w:rsid w:val="00B02B57"/>
    <w:rsid w:val="00B04182"/>
    <w:rsid w:val="00B07AE3"/>
    <w:rsid w:val="00B100FB"/>
    <w:rsid w:val="00B11430"/>
    <w:rsid w:val="00B23DA5"/>
    <w:rsid w:val="00B353EB"/>
    <w:rsid w:val="00B439C4"/>
    <w:rsid w:val="00B447CB"/>
    <w:rsid w:val="00B4535E"/>
    <w:rsid w:val="00B52A8C"/>
    <w:rsid w:val="00B636A8"/>
    <w:rsid w:val="00B665C6"/>
    <w:rsid w:val="00B70DF6"/>
    <w:rsid w:val="00B73C47"/>
    <w:rsid w:val="00B75AAE"/>
    <w:rsid w:val="00B805AF"/>
    <w:rsid w:val="00B869EC"/>
    <w:rsid w:val="00B9397A"/>
    <w:rsid w:val="00B9633D"/>
    <w:rsid w:val="00BA0F1E"/>
    <w:rsid w:val="00BA2EBE"/>
    <w:rsid w:val="00BB0F28"/>
    <w:rsid w:val="00BB458A"/>
    <w:rsid w:val="00BD00D3"/>
    <w:rsid w:val="00BD1659"/>
    <w:rsid w:val="00BD3AA9"/>
    <w:rsid w:val="00BD4A18"/>
    <w:rsid w:val="00BD6DB2"/>
    <w:rsid w:val="00BE11CF"/>
    <w:rsid w:val="00BE21AB"/>
    <w:rsid w:val="00BE23DD"/>
    <w:rsid w:val="00BE388F"/>
    <w:rsid w:val="00BE55CB"/>
    <w:rsid w:val="00BF617A"/>
    <w:rsid w:val="00C001D3"/>
    <w:rsid w:val="00C0379D"/>
    <w:rsid w:val="00C03931"/>
    <w:rsid w:val="00C05FE3"/>
    <w:rsid w:val="00C11A62"/>
    <w:rsid w:val="00C2136D"/>
    <w:rsid w:val="00C214EE"/>
    <w:rsid w:val="00C2314B"/>
    <w:rsid w:val="00C2413D"/>
    <w:rsid w:val="00C24971"/>
    <w:rsid w:val="00C26BE5"/>
    <w:rsid w:val="00C26E4D"/>
    <w:rsid w:val="00C27909"/>
    <w:rsid w:val="00C27B03"/>
    <w:rsid w:val="00C314E1"/>
    <w:rsid w:val="00C34397"/>
    <w:rsid w:val="00C4095D"/>
    <w:rsid w:val="00C53B0F"/>
    <w:rsid w:val="00C53D19"/>
    <w:rsid w:val="00C601D2"/>
    <w:rsid w:val="00C65BCC"/>
    <w:rsid w:val="00C66970"/>
    <w:rsid w:val="00C8691C"/>
    <w:rsid w:val="00C91ED2"/>
    <w:rsid w:val="00CA168A"/>
    <w:rsid w:val="00CA357E"/>
    <w:rsid w:val="00CA44F9"/>
    <w:rsid w:val="00CA4A69"/>
    <w:rsid w:val="00CB3660"/>
    <w:rsid w:val="00CB628C"/>
    <w:rsid w:val="00CC3861"/>
    <w:rsid w:val="00CC3E0C"/>
    <w:rsid w:val="00CC58D3"/>
    <w:rsid w:val="00CC70A0"/>
    <w:rsid w:val="00CC784D"/>
    <w:rsid w:val="00CD4CAE"/>
    <w:rsid w:val="00CE773F"/>
    <w:rsid w:val="00CF2AB1"/>
    <w:rsid w:val="00D0337B"/>
    <w:rsid w:val="00D0636D"/>
    <w:rsid w:val="00D079B2"/>
    <w:rsid w:val="00D114E9"/>
    <w:rsid w:val="00D333D6"/>
    <w:rsid w:val="00D365D9"/>
    <w:rsid w:val="00D429C6"/>
    <w:rsid w:val="00D47748"/>
    <w:rsid w:val="00D53141"/>
    <w:rsid w:val="00D54CC3"/>
    <w:rsid w:val="00D55211"/>
    <w:rsid w:val="00D6041A"/>
    <w:rsid w:val="00D633EB"/>
    <w:rsid w:val="00D77079"/>
    <w:rsid w:val="00D82FF7"/>
    <w:rsid w:val="00D837A3"/>
    <w:rsid w:val="00D842AD"/>
    <w:rsid w:val="00D847FE"/>
    <w:rsid w:val="00D91E16"/>
    <w:rsid w:val="00D964EA"/>
    <w:rsid w:val="00D966D0"/>
    <w:rsid w:val="00DA0C59"/>
    <w:rsid w:val="00DA3991"/>
    <w:rsid w:val="00DA3C37"/>
    <w:rsid w:val="00DB7E6C"/>
    <w:rsid w:val="00DC65B4"/>
    <w:rsid w:val="00DD5A29"/>
    <w:rsid w:val="00DD5D9D"/>
    <w:rsid w:val="00DE35CB"/>
    <w:rsid w:val="00DF21E9"/>
    <w:rsid w:val="00DF398F"/>
    <w:rsid w:val="00DF5AEA"/>
    <w:rsid w:val="00E00F14"/>
    <w:rsid w:val="00E06386"/>
    <w:rsid w:val="00E201F2"/>
    <w:rsid w:val="00E24EB4"/>
    <w:rsid w:val="00E320ED"/>
    <w:rsid w:val="00E33AFB"/>
    <w:rsid w:val="00E34218"/>
    <w:rsid w:val="00E46282"/>
    <w:rsid w:val="00E5216E"/>
    <w:rsid w:val="00E56BA2"/>
    <w:rsid w:val="00E679F1"/>
    <w:rsid w:val="00E72431"/>
    <w:rsid w:val="00E72F68"/>
    <w:rsid w:val="00E82344"/>
    <w:rsid w:val="00E84C82"/>
    <w:rsid w:val="00E84D64"/>
    <w:rsid w:val="00E87408"/>
    <w:rsid w:val="00E914C4"/>
    <w:rsid w:val="00E934F5"/>
    <w:rsid w:val="00E961DB"/>
    <w:rsid w:val="00E96961"/>
    <w:rsid w:val="00EA3542"/>
    <w:rsid w:val="00EA72EC"/>
    <w:rsid w:val="00EB11CB"/>
    <w:rsid w:val="00EB275A"/>
    <w:rsid w:val="00EB786A"/>
    <w:rsid w:val="00EC1578"/>
    <w:rsid w:val="00EC1C72"/>
    <w:rsid w:val="00EC3CC9"/>
    <w:rsid w:val="00EC4030"/>
    <w:rsid w:val="00EC680A"/>
    <w:rsid w:val="00EE2BED"/>
    <w:rsid w:val="00EE374B"/>
    <w:rsid w:val="00F03079"/>
    <w:rsid w:val="00F039B3"/>
    <w:rsid w:val="00F03F74"/>
    <w:rsid w:val="00F11866"/>
    <w:rsid w:val="00F11BB5"/>
    <w:rsid w:val="00F1417B"/>
    <w:rsid w:val="00F17216"/>
    <w:rsid w:val="00F177C2"/>
    <w:rsid w:val="00F34B99"/>
    <w:rsid w:val="00F37648"/>
    <w:rsid w:val="00F52CFE"/>
    <w:rsid w:val="00F52DAB"/>
    <w:rsid w:val="00F543F0"/>
    <w:rsid w:val="00F54DF4"/>
    <w:rsid w:val="00F664FD"/>
    <w:rsid w:val="00F81D29"/>
    <w:rsid w:val="00F91C4D"/>
    <w:rsid w:val="00F92FD9"/>
    <w:rsid w:val="00F93943"/>
    <w:rsid w:val="00FA6684"/>
    <w:rsid w:val="00FA731E"/>
    <w:rsid w:val="00FB2B38"/>
    <w:rsid w:val="00FC6358"/>
    <w:rsid w:val="00FD320D"/>
    <w:rsid w:val="00FE23DE"/>
    <w:rsid w:val="00FE5C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9BA29F5"/>
  <w15:chartTrackingRefBased/>
  <w15:docId w15:val="{55166423-B577-1249-9C72-B9D72B880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CN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35925"/>
    <w:pPr>
      <w:widowControl w:val="0"/>
      <w:jc w:val="both"/>
    </w:pPr>
    <w:rPr>
      <w:kern w:val="2"/>
      <w:sz w:val="21"/>
      <w:szCs w:val="24"/>
      <w:lang w:val="en-U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customStyle="1" w:styleId="aff">
    <w:name w:val="段"/>
    <w:link w:val="Char"/>
    <w:uiPriority w:val="99"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SimSun"/>
      <w:noProof/>
      <w:sz w:val="21"/>
      <w:lang w:val="en-US"/>
    </w:rPr>
  </w:style>
  <w:style w:type="character" w:customStyle="1" w:styleId="Char">
    <w:name w:val="段 Char"/>
    <w:link w:val="aff"/>
    <w:uiPriority w:val="99"/>
    <w:rsid w:val="00035925"/>
    <w:rPr>
      <w:rFonts w:ascii="SimSun"/>
      <w:noProof/>
      <w:sz w:val="21"/>
      <w:lang w:val="en-US" w:eastAsia="zh-CN" w:bidi="ar-SA"/>
    </w:rPr>
  </w:style>
  <w:style w:type="paragraph" w:customStyle="1" w:styleId="a4">
    <w:name w:val="一级条标题"/>
    <w:next w:val="aff"/>
    <w:link w:val="Char0"/>
    <w:rsid w:val="001C149C"/>
    <w:pPr>
      <w:numPr>
        <w:ilvl w:val="1"/>
        <w:numId w:val="31"/>
      </w:numPr>
      <w:spacing w:beforeLines="50" w:before="156" w:afterLines="50" w:after="156"/>
      <w:outlineLvl w:val="2"/>
    </w:pPr>
    <w:rPr>
      <w:rFonts w:ascii="SimHei" w:eastAsia="SimHei"/>
      <w:sz w:val="21"/>
      <w:szCs w:val="21"/>
    </w:rPr>
  </w:style>
  <w:style w:type="paragraph" w:customStyle="1" w:styleId="aff0">
    <w:name w:val="标准书脚_奇数页"/>
    <w:rsid w:val="000A48B1"/>
    <w:pPr>
      <w:spacing w:before="120"/>
      <w:ind w:right="198"/>
      <w:jc w:val="right"/>
    </w:pPr>
    <w:rPr>
      <w:rFonts w:ascii="SimSun"/>
      <w:sz w:val="18"/>
      <w:szCs w:val="18"/>
      <w:lang w:val="en-US"/>
    </w:rPr>
  </w:style>
  <w:style w:type="paragraph" w:customStyle="1" w:styleId="afb">
    <w:name w:val="标准书眉_奇数页"/>
    <w:next w:val="Normal"/>
    <w:rsid w:val="0074741B"/>
    <w:pPr>
      <w:tabs>
        <w:tab w:val="center" w:pos="4154"/>
        <w:tab w:val="right" w:pos="8306"/>
      </w:tabs>
      <w:spacing w:after="220"/>
      <w:jc w:val="right"/>
    </w:pPr>
    <w:rPr>
      <w:rFonts w:ascii="SimHei" w:eastAsia="SimHei"/>
      <w:noProof/>
      <w:sz w:val="21"/>
      <w:szCs w:val="21"/>
      <w:lang w:val="en-US"/>
    </w:rPr>
  </w:style>
  <w:style w:type="paragraph" w:customStyle="1" w:styleId="a3">
    <w:name w:val="章标题"/>
    <w:next w:val="aff"/>
    <w:link w:val="Char1"/>
    <w:rsid w:val="001C149C"/>
    <w:pPr>
      <w:numPr>
        <w:numId w:val="31"/>
      </w:numPr>
      <w:spacing w:beforeLines="100" w:before="312" w:afterLines="100" w:after="312"/>
      <w:jc w:val="both"/>
      <w:outlineLvl w:val="1"/>
    </w:pPr>
    <w:rPr>
      <w:rFonts w:ascii="SimHei" w:eastAsia="SimHei"/>
      <w:sz w:val="21"/>
    </w:rPr>
  </w:style>
  <w:style w:type="paragraph" w:customStyle="1" w:styleId="a5">
    <w:name w:val="二级条标题"/>
    <w:basedOn w:val="a4"/>
    <w:next w:val="aff"/>
    <w:rsid w:val="001C149C"/>
    <w:pPr>
      <w:numPr>
        <w:ilvl w:val="2"/>
      </w:numPr>
      <w:spacing w:before="50" w:after="50"/>
      <w:outlineLvl w:val="3"/>
    </w:pPr>
  </w:style>
  <w:style w:type="paragraph" w:customStyle="1" w:styleId="2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SimHei" w:eastAsia="SimHei"/>
      <w:sz w:val="28"/>
      <w:szCs w:val="28"/>
      <w:lang w:val="en-US"/>
    </w:rPr>
  </w:style>
  <w:style w:type="paragraph" w:customStyle="1" w:styleId="aa">
    <w:name w:val="列项——（一级）"/>
    <w:rsid w:val="00BE55CB"/>
    <w:pPr>
      <w:widowControl w:val="0"/>
      <w:numPr>
        <w:numId w:val="4"/>
      </w:numPr>
      <w:jc w:val="both"/>
    </w:pPr>
    <w:rPr>
      <w:rFonts w:ascii="SimSun"/>
      <w:sz w:val="21"/>
      <w:lang w:val="en-US"/>
    </w:rPr>
  </w:style>
  <w:style w:type="paragraph" w:customStyle="1" w:styleId="ab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SimSun"/>
      <w:sz w:val="21"/>
      <w:lang w:val="en-US"/>
    </w:rPr>
  </w:style>
  <w:style w:type="paragraph" w:customStyle="1" w:styleId="afc">
    <w:name w:val="目次、标准名称标题"/>
    <w:basedOn w:val="Normal"/>
    <w:next w:val="aff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SimHei" w:eastAsia="SimHei"/>
      <w:kern w:val="0"/>
      <w:sz w:val="32"/>
      <w:szCs w:val="20"/>
    </w:rPr>
  </w:style>
  <w:style w:type="paragraph" w:customStyle="1" w:styleId="a1">
    <w:name w:val="三级条标题"/>
    <w:basedOn w:val="a5"/>
    <w:next w:val="aff"/>
    <w:rsid w:val="001C149C"/>
    <w:pPr>
      <w:numPr>
        <w:ilvl w:val="3"/>
      </w:numPr>
      <w:outlineLvl w:val="4"/>
    </w:pPr>
  </w:style>
  <w:style w:type="paragraph" w:customStyle="1" w:styleId="aff1">
    <w:name w:val="示例"/>
    <w:next w:val="aff2"/>
    <w:rsid w:val="005A5EAF"/>
    <w:pPr>
      <w:widowControl w:val="0"/>
      <w:numPr>
        <w:numId w:val="1"/>
      </w:numPr>
      <w:jc w:val="both"/>
    </w:pPr>
    <w:rPr>
      <w:rFonts w:ascii="SimSun"/>
      <w:sz w:val="18"/>
      <w:szCs w:val="18"/>
      <w:lang w:val="en-US"/>
    </w:rPr>
  </w:style>
  <w:style w:type="paragraph" w:customStyle="1" w:styleId="ae">
    <w:name w:val="数字编号列项（二级）"/>
    <w:rsid w:val="003E5729"/>
    <w:pPr>
      <w:numPr>
        <w:ilvl w:val="1"/>
        <w:numId w:val="17"/>
      </w:numPr>
      <w:jc w:val="both"/>
    </w:pPr>
    <w:rPr>
      <w:rFonts w:ascii="SimSun"/>
      <w:sz w:val="21"/>
      <w:lang w:val="en-US"/>
    </w:rPr>
  </w:style>
  <w:style w:type="paragraph" w:customStyle="1" w:styleId="a6">
    <w:name w:val="四级条标题"/>
    <w:basedOn w:val="a1"/>
    <w:next w:val="aff"/>
    <w:rsid w:val="001C149C"/>
    <w:pPr>
      <w:numPr>
        <w:ilvl w:val="4"/>
      </w:numPr>
      <w:outlineLvl w:val="5"/>
    </w:pPr>
  </w:style>
  <w:style w:type="paragraph" w:customStyle="1" w:styleId="a7">
    <w:name w:val="五级条标题"/>
    <w:basedOn w:val="a6"/>
    <w:next w:val="aff"/>
    <w:rsid w:val="001C149C"/>
    <w:pPr>
      <w:numPr>
        <w:ilvl w:val="5"/>
      </w:numPr>
      <w:outlineLvl w:val="6"/>
    </w:pPr>
  </w:style>
  <w:style w:type="paragraph" w:styleId="Footer">
    <w:name w:val="footer"/>
    <w:basedOn w:val="Normal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Header">
    <w:name w:val="header"/>
    <w:basedOn w:val="Normal"/>
    <w:rsid w:val="00930116"/>
    <w:pPr>
      <w:snapToGrid w:val="0"/>
      <w:jc w:val="left"/>
    </w:pPr>
    <w:rPr>
      <w:sz w:val="18"/>
      <w:szCs w:val="18"/>
    </w:rPr>
  </w:style>
  <w:style w:type="paragraph" w:customStyle="1" w:styleId="a">
    <w:name w:val="注："/>
    <w:next w:val="aff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SimSun"/>
      <w:sz w:val="18"/>
      <w:szCs w:val="18"/>
      <w:lang w:val="en-US"/>
    </w:rPr>
  </w:style>
  <w:style w:type="paragraph" w:customStyle="1" w:styleId="aff3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SimSun"/>
      <w:sz w:val="18"/>
      <w:szCs w:val="18"/>
      <w:lang w:val="en-US"/>
    </w:rPr>
  </w:style>
  <w:style w:type="paragraph" w:customStyle="1" w:styleId="ad">
    <w:name w:val="字母编号列项（一级）"/>
    <w:rsid w:val="003E5729"/>
    <w:pPr>
      <w:numPr>
        <w:numId w:val="17"/>
      </w:numPr>
      <w:jc w:val="both"/>
    </w:pPr>
    <w:rPr>
      <w:rFonts w:ascii="SimSun"/>
      <w:sz w:val="21"/>
      <w:lang w:val="en-US"/>
    </w:rPr>
  </w:style>
  <w:style w:type="paragraph" w:customStyle="1" w:styleId="ac">
    <w:name w:val="列项◆（三级）"/>
    <w:basedOn w:val="Normal"/>
    <w:rsid w:val="00BE55CB"/>
    <w:pPr>
      <w:numPr>
        <w:ilvl w:val="2"/>
        <w:numId w:val="4"/>
      </w:numPr>
    </w:pPr>
    <w:rPr>
      <w:rFonts w:ascii="SimSun"/>
      <w:szCs w:val="21"/>
    </w:rPr>
  </w:style>
  <w:style w:type="paragraph" w:customStyle="1" w:styleId="af">
    <w:name w:val="编号列项（三级）"/>
    <w:rsid w:val="003E5729"/>
    <w:pPr>
      <w:numPr>
        <w:ilvl w:val="2"/>
        <w:numId w:val="17"/>
      </w:numPr>
    </w:pPr>
    <w:rPr>
      <w:rFonts w:ascii="SimSun"/>
      <w:sz w:val="21"/>
      <w:lang w:val="en-US"/>
    </w:rPr>
  </w:style>
  <w:style w:type="paragraph" w:customStyle="1" w:styleId="aff4">
    <w:name w:val="示例×："/>
    <w:basedOn w:val="a3"/>
    <w:qFormat/>
    <w:rsid w:val="007E1980"/>
    <w:pPr>
      <w:numPr>
        <w:numId w:val="6"/>
      </w:numPr>
      <w:spacing w:beforeLines="0" w:before="0" w:afterLines="0" w:after="0"/>
      <w:outlineLvl w:val="9"/>
    </w:pPr>
    <w:rPr>
      <w:rFonts w:ascii="SimSun" w:eastAsia="SimSun"/>
      <w:sz w:val="18"/>
      <w:szCs w:val="18"/>
    </w:rPr>
  </w:style>
  <w:style w:type="paragraph" w:customStyle="1" w:styleId="aff5">
    <w:name w:val="二级无"/>
    <w:basedOn w:val="a5"/>
    <w:rsid w:val="001C149C"/>
    <w:pPr>
      <w:spacing w:beforeLines="0" w:before="0" w:afterLines="0" w:after="0"/>
    </w:pPr>
    <w:rPr>
      <w:rFonts w:ascii="SimSun" w:eastAsia="SimSun"/>
    </w:rPr>
  </w:style>
  <w:style w:type="paragraph" w:customStyle="1" w:styleId="aff6">
    <w:name w:val="注：（正文）"/>
    <w:basedOn w:val="a"/>
    <w:next w:val="aff"/>
    <w:rsid w:val="000D718B"/>
  </w:style>
  <w:style w:type="paragraph" w:customStyle="1" w:styleId="a2">
    <w:name w:val="注×：（正文）"/>
    <w:rsid w:val="000D718B"/>
    <w:pPr>
      <w:numPr>
        <w:numId w:val="5"/>
      </w:numPr>
      <w:jc w:val="both"/>
    </w:pPr>
    <w:rPr>
      <w:rFonts w:ascii="SimSun"/>
      <w:sz w:val="18"/>
      <w:szCs w:val="18"/>
      <w:lang w:val="en-US"/>
    </w:rPr>
  </w:style>
  <w:style w:type="paragraph" w:customStyle="1" w:styleId="aff7">
    <w:name w:val="标准标志"/>
    <w:next w:val="Normal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  <w:lang w:val="en-US"/>
    </w:rPr>
  </w:style>
  <w:style w:type="paragraph" w:customStyle="1" w:styleId="aff8">
    <w:name w:val="标准称谓"/>
    <w:next w:val="Normal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SimSun"/>
      <w:b/>
      <w:bCs/>
      <w:spacing w:val="20"/>
      <w:w w:val="148"/>
      <w:sz w:val="48"/>
      <w:lang w:val="en-US"/>
    </w:rPr>
  </w:style>
  <w:style w:type="paragraph" w:customStyle="1" w:styleId="aff9">
    <w:name w:val="标准书脚_偶数页"/>
    <w:rsid w:val="000A48B1"/>
    <w:pPr>
      <w:spacing w:before="120"/>
      <w:ind w:left="221"/>
    </w:pPr>
    <w:rPr>
      <w:rFonts w:ascii="SimSun"/>
      <w:sz w:val="18"/>
      <w:szCs w:val="18"/>
      <w:lang w:val="en-US"/>
    </w:rPr>
  </w:style>
  <w:style w:type="paragraph" w:customStyle="1" w:styleId="affa">
    <w:name w:val="标准书眉_偶数页"/>
    <w:basedOn w:val="afb"/>
    <w:next w:val="Normal"/>
    <w:rsid w:val="0074741B"/>
    <w:pPr>
      <w:jc w:val="left"/>
    </w:pPr>
  </w:style>
  <w:style w:type="paragraph" w:customStyle="1" w:styleId="affb">
    <w:name w:val="标准书眉一"/>
    <w:rsid w:val="00083A09"/>
    <w:pPr>
      <w:jc w:val="both"/>
    </w:pPr>
    <w:rPr>
      <w:lang w:val="en-US"/>
    </w:rPr>
  </w:style>
  <w:style w:type="paragraph" w:customStyle="1" w:styleId="affc">
    <w:name w:val="参考文献"/>
    <w:basedOn w:val="Normal"/>
    <w:next w:val="aff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SimHei" w:eastAsia="SimHei"/>
      <w:kern w:val="0"/>
      <w:szCs w:val="20"/>
    </w:rPr>
  </w:style>
  <w:style w:type="paragraph" w:customStyle="1" w:styleId="affd">
    <w:name w:val="参考文献、索引标题"/>
    <w:basedOn w:val="Normal"/>
    <w:next w:val="aff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SimHei" w:eastAsia="SimHei"/>
      <w:kern w:val="0"/>
      <w:szCs w:val="20"/>
    </w:rPr>
  </w:style>
  <w:style w:type="character" w:styleId="Hyperlink">
    <w:name w:val="Hyperlink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e">
    <w:name w:val="发布"/>
    <w:rsid w:val="00C2314B"/>
    <w:rPr>
      <w:rFonts w:ascii="SimHei" w:eastAsia="SimHei"/>
      <w:spacing w:val="85"/>
      <w:w w:val="100"/>
      <w:position w:val="3"/>
      <w:sz w:val="28"/>
      <w:szCs w:val="28"/>
    </w:rPr>
  </w:style>
  <w:style w:type="paragraph" w:customStyle="1" w:styleId="afff">
    <w:name w:val="发布部门"/>
    <w:next w:val="aff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SimSun"/>
      <w:b/>
      <w:spacing w:val="20"/>
      <w:w w:val="135"/>
      <w:sz w:val="28"/>
      <w:lang w:val="en-US"/>
    </w:rPr>
  </w:style>
  <w:style w:type="paragraph" w:customStyle="1" w:styleId="afff0">
    <w:name w:val="发布日期"/>
    <w:rsid w:val="00EC3CC9"/>
    <w:pPr>
      <w:framePr w:w="3997" w:h="471" w:hRule="exact" w:vSpace="181" w:wrap="around" w:hAnchor="page" w:x="7089" w:y="14097" w:anchorLock="1"/>
    </w:pPr>
    <w:rPr>
      <w:rFonts w:eastAsia="SimHei"/>
      <w:sz w:val="28"/>
      <w:lang w:val="en-US"/>
    </w:rPr>
  </w:style>
  <w:style w:type="paragraph" w:customStyle="1" w:styleId="afff1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SimSun"/>
      <w:sz w:val="21"/>
      <w:szCs w:val="21"/>
      <w:lang w:val="en-US"/>
    </w:rPr>
  </w:style>
  <w:style w:type="paragraph" w:customStyle="1" w:styleId="1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  <w:lang w:val="en-US"/>
    </w:rPr>
  </w:style>
  <w:style w:type="paragraph" w:customStyle="1" w:styleId="afff2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SimHei" w:eastAsia="SimHei"/>
      <w:sz w:val="52"/>
      <w:lang w:val="en-US"/>
    </w:rPr>
  </w:style>
  <w:style w:type="paragraph" w:customStyle="1" w:styleId="afff3">
    <w:name w:val="封面标准英文名称"/>
    <w:basedOn w:val="afff2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4">
    <w:name w:val="封面一致性程度标识"/>
    <w:basedOn w:val="afff3"/>
    <w:rsid w:val="00083A09"/>
    <w:pPr>
      <w:framePr w:wrap="around"/>
      <w:spacing w:before="440"/>
    </w:pPr>
    <w:rPr>
      <w:rFonts w:ascii="SimSun" w:eastAsia="SimSun"/>
    </w:rPr>
  </w:style>
  <w:style w:type="paragraph" w:customStyle="1" w:styleId="afff5">
    <w:name w:val="封面标准文稿类别"/>
    <w:basedOn w:val="afff4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6">
    <w:name w:val="封面标准文稿编辑信息"/>
    <w:basedOn w:val="afff5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7">
    <w:name w:val="封面正文"/>
    <w:rsid w:val="00083A09"/>
    <w:pPr>
      <w:jc w:val="both"/>
    </w:pPr>
    <w:rPr>
      <w:lang w:val="en-US"/>
    </w:rPr>
  </w:style>
  <w:style w:type="paragraph" w:customStyle="1" w:styleId="af4">
    <w:name w:val="附录标识"/>
    <w:basedOn w:val="Normal"/>
    <w:next w:val="aff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SimHei" w:eastAsia="SimHei"/>
      <w:kern w:val="0"/>
      <w:szCs w:val="20"/>
    </w:rPr>
  </w:style>
  <w:style w:type="paragraph" w:customStyle="1" w:styleId="afff8">
    <w:name w:val="附录标题"/>
    <w:basedOn w:val="aff"/>
    <w:next w:val="aff"/>
    <w:rsid w:val="00083A09"/>
    <w:pPr>
      <w:ind w:firstLineChars="0" w:firstLine="0"/>
      <w:jc w:val="center"/>
    </w:pPr>
    <w:rPr>
      <w:rFonts w:ascii="SimHei" w:eastAsia="SimHei"/>
    </w:rPr>
  </w:style>
  <w:style w:type="paragraph" w:customStyle="1" w:styleId="af1">
    <w:name w:val="附录表标号"/>
    <w:basedOn w:val="Normal"/>
    <w:next w:val="aff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2">
    <w:name w:val="附录表标题"/>
    <w:basedOn w:val="Normal"/>
    <w:next w:val="aff"/>
    <w:rsid w:val="000D718B"/>
    <w:pPr>
      <w:numPr>
        <w:ilvl w:val="1"/>
        <w:numId w:val="7"/>
      </w:numPr>
      <w:tabs>
        <w:tab w:val="num" w:pos="180"/>
      </w:tabs>
      <w:spacing w:beforeLines="50" w:before="50" w:afterLines="50" w:after="50"/>
      <w:ind w:left="0" w:firstLine="0"/>
      <w:jc w:val="center"/>
    </w:pPr>
    <w:rPr>
      <w:rFonts w:ascii="SimHei" w:eastAsia="SimHei"/>
      <w:szCs w:val="21"/>
    </w:rPr>
  </w:style>
  <w:style w:type="paragraph" w:customStyle="1" w:styleId="af7">
    <w:name w:val="附录二级条标题"/>
    <w:basedOn w:val="Normal"/>
    <w:next w:val="aff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before="50" w:afterLines="50" w:after="50"/>
      <w:textAlignment w:val="baseline"/>
      <w:outlineLvl w:val="3"/>
    </w:pPr>
    <w:rPr>
      <w:rFonts w:ascii="SimHei" w:eastAsia="SimHei"/>
      <w:kern w:val="21"/>
      <w:szCs w:val="20"/>
    </w:rPr>
  </w:style>
  <w:style w:type="paragraph" w:customStyle="1" w:styleId="afff9">
    <w:name w:val="附录二级无"/>
    <w:basedOn w:val="af7"/>
    <w:rsid w:val="00BF617A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ffa">
    <w:name w:val="附录公式"/>
    <w:basedOn w:val="aff"/>
    <w:next w:val="aff"/>
    <w:link w:val="Char2"/>
    <w:qFormat/>
    <w:rsid w:val="00083A09"/>
  </w:style>
  <w:style w:type="character" w:customStyle="1" w:styleId="Char2">
    <w:name w:val="附录公式 Char"/>
    <w:basedOn w:val="Char"/>
    <w:link w:val="afffa"/>
    <w:rsid w:val="00083A09"/>
    <w:rPr>
      <w:rFonts w:ascii="SimSun"/>
      <w:noProof/>
      <w:sz w:val="21"/>
      <w:lang w:val="en-US" w:eastAsia="zh-CN" w:bidi="ar-SA"/>
    </w:rPr>
  </w:style>
  <w:style w:type="paragraph" w:customStyle="1" w:styleId="afffb">
    <w:name w:val="附录公式编号制表符"/>
    <w:basedOn w:val="Normal"/>
    <w:next w:val="aff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SimSun"/>
      <w:noProof/>
      <w:kern w:val="0"/>
      <w:szCs w:val="20"/>
    </w:rPr>
  </w:style>
  <w:style w:type="paragraph" w:customStyle="1" w:styleId="af8">
    <w:name w:val="附录三级条标题"/>
    <w:basedOn w:val="af7"/>
    <w:next w:val="aff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c">
    <w:name w:val="附录三级无"/>
    <w:basedOn w:val="af8"/>
    <w:rsid w:val="00BF617A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e">
    <w:name w:val="附录数字编号列项（二级）"/>
    <w:qFormat/>
    <w:rsid w:val="00A751C7"/>
    <w:pPr>
      <w:numPr>
        <w:ilvl w:val="1"/>
        <w:numId w:val="10"/>
      </w:numPr>
    </w:pPr>
    <w:rPr>
      <w:rFonts w:ascii="SimSun"/>
      <w:sz w:val="21"/>
      <w:lang w:val="en-US"/>
    </w:rPr>
  </w:style>
  <w:style w:type="paragraph" w:customStyle="1" w:styleId="af9">
    <w:name w:val="附录四级条标题"/>
    <w:basedOn w:val="af8"/>
    <w:next w:val="aff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d">
    <w:name w:val="附录四级无"/>
    <w:basedOn w:val="af9"/>
    <w:rsid w:val="00BF617A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8">
    <w:name w:val="附录图标号"/>
    <w:basedOn w:val="Normal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9">
    <w:name w:val="附录图标题"/>
    <w:basedOn w:val="Normal"/>
    <w:next w:val="aff"/>
    <w:rsid w:val="000D718B"/>
    <w:pPr>
      <w:numPr>
        <w:ilvl w:val="1"/>
        <w:numId w:val="8"/>
      </w:numPr>
      <w:tabs>
        <w:tab w:val="num" w:pos="363"/>
      </w:tabs>
      <w:spacing w:beforeLines="50" w:before="50" w:afterLines="50" w:after="50"/>
      <w:ind w:left="0" w:firstLine="0"/>
      <w:jc w:val="center"/>
    </w:pPr>
    <w:rPr>
      <w:rFonts w:ascii="SimHei" w:eastAsia="SimHei"/>
      <w:szCs w:val="21"/>
    </w:rPr>
  </w:style>
  <w:style w:type="paragraph" w:customStyle="1" w:styleId="afa">
    <w:name w:val="附录五级条标题"/>
    <w:basedOn w:val="af9"/>
    <w:next w:val="aff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e">
    <w:name w:val="附录五级无"/>
    <w:basedOn w:val="afa"/>
    <w:rsid w:val="00BF617A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5">
    <w:name w:val="附录章标题"/>
    <w:next w:val="aff"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before="100" w:afterLines="100" w:after="100"/>
      <w:jc w:val="both"/>
      <w:textAlignment w:val="baseline"/>
      <w:outlineLvl w:val="1"/>
    </w:pPr>
    <w:rPr>
      <w:rFonts w:ascii="SimHei" w:eastAsia="SimHei"/>
      <w:kern w:val="21"/>
      <w:sz w:val="21"/>
      <w:lang w:val="en-US"/>
    </w:rPr>
  </w:style>
  <w:style w:type="paragraph" w:customStyle="1" w:styleId="af6">
    <w:name w:val="附录一级条标题"/>
    <w:basedOn w:val="af5"/>
    <w:next w:val="aff"/>
    <w:rsid w:val="00083A09"/>
    <w:pPr>
      <w:numPr>
        <w:ilvl w:val="2"/>
      </w:numPr>
      <w:tabs>
        <w:tab w:val="num" w:pos="360"/>
      </w:tabs>
      <w:autoSpaceDN w:val="0"/>
      <w:spacing w:beforeLines="50" w:before="50" w:afterLines="50" w:after="50"/>
      <w:outlineLvl w:val="2"/>
    </w:pPr>
  </w:style>
  <w:style w:type="paragraph" w:customStyle="1" w:styleId="affff">
    <w:name w:val="附录一级无"/>
    <w:basedOn w:val="af6"/>
    <w:rsid w:val="00BF617A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d">
    <w:name w:val="附录字母编号列项（一级）"/>
    <w:qFormat/>
    <w:rsid w:val="00A751C7"/>
    <w:pPr>
      <w:numPr>
        <w:numId w:val="10"/>
      </w:numPr>
    </w:pPr>
    <w:rPr>
      <w:rFonts w:ascii="SimSun"/>
      <w:noProof/>
      <w:sz w:val="21"/>
      <w:lang w:val="en-US"/>
    </w:rPr>
  </w:style>
  <w:style w:type="paragraph" w:styleId="FootnoteText">
    <w:name w:val="footnote text"/>
    <w:basedOn w:val="Normal"/>
    <w:rsid w:val="00074FBE"/>
    <w:pPr>
      <w:numPr>
        <w:numId w:val="12"/>
      </w:numPr>
      <w:snapToGrid w:val="0"/>
      <w:jc w:val="left"/>
    </w:pPr>
    <w:rPr>
      <w:rFonts w:ascii="SimSun"/>
      <w:sz w:val="18"/>
      <w:szCs w:val="18"/>
    </w:rPr>
  </w:style>
  <w:style w:type="character" w:styleId="FootnoteReference">
    <w:name w:val="footnote reference"/>
    <w:semiHidden/>
    <w:rsid w:val="00083A09"/>
    <w:rPr>
      <w:vertAlign w:val="superscript"/>
    </w:rPr>
  </w:style>
  <w:style w:type="paragraph" w:customStyle="1" w:styleId="affff0">
    <w:name w:val="列项说明"/>
    <w:basedOn w:val="Normal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SimSun"/>
      <w:kern w:val="0"/>
      <w:szCs w:val="20"/>
    </w:rPr>
  </w:style>
  <w:style w:type="paragraph" w:customStyle="1" w:styleId="affff1">
    <w:name w:val="列项说明数字编号"/>
    <w:rsid w:val="00083A09"/>
    <w:pPr>
      <w:ind w:leftChars="400" w:left="600" w:hangingChars="200" w:hanging="200"/>
    </w:pPr>
    <w:rPr>
      <w:rFonts w:ascii="SimSun"/>
      <w:sz w:val="21"/>
      <w:lang w:val="en-US"/>
    </w:rPr>
  </w:style>
  <w:style w:type="paragraph" w:customStyle="1" w:styleId="affff2">
    <w:name w:val="目次、索引正文"/>
    <w:rsid w:val="00083A09"/>
    <w:pPr>
      <w:spacing w:line="320" w:lineRule="exact"/>
      <w:jc w:val="both"/>
    </w:pPr>
    <w:rPr>
      <w:rFonts w:ascii="SimSun"/>
      <w:sz w:val="21"/>
      <w:lang w:val="en-US"/>
    </w:rPr>
  </w:style>
  <w:style w:type="paragraph" w:styleId="TOC3">
    <w:name w:val="toc 3"/>
    <w:basedOn w:val="Normal"/>
    <w:next w:val="Normal"/>
    <w:autoRedefine/>
    <w:uiPriority w:val="39"/>
    <w:rsid w:val="00961C93"/>
    <w:pPr>
      <w:tabs>
        <w:tab w:val="right" w:leader="dot" w:pos="9241"/>
      </w:tabs>
      <w:ind w:firstLineChars="100" w:firstLine="102"/>
      <w:jc w:val="left"/>
    </w:pPr>
    <w:rPr>
      <w:rFonts w:ascii="SimSun"/>
      <w:szCs w:val="21"/>
    </w:rPr>
  </w:style>
  <w:style w:type="paragraph" w:styleId="TOC4">
    <w:name w:val="toc 4"/>
    <w:basedOn w:val="Normal"/>
    <w:next w:val="Normal"/>
    <w:autoRedefine/>
    <w:uiPriority w:val="39"/>
    <w:rsid w:val="00961C93"/>
    <w:pPr>
      <w:tabs>
        <w:tab w:val="right" w:leader="dot" w:pos="9241"/>
      </w:tabs>
      <w:ind w:firstLineChars="200" w:firstLine="198"/>
      <w:jc w:val="left"/>
    </w:pPr>
    <w:rPr>
      <w:rFonts w:ascii="SimSun"/>
      <w:szCs w:val="21"/>
    </w:rPr>
  </w:style>
  <w:style w:type="paragraph" w:styleId="TOC5">
    <w:name w:val="toc 5"/>
    <w:basedOn w:val="Normal"/>
    <w:next w:val="Normal"/>
    <w:autoRedefine/>
    <w:uiPriority w:val="39"/>
    <w:rsid w:val="00961C93"/>
    <w:pPr>
      <w:tabs>
        <w:tab w:val="right" w:leader="dot" w:pos="9241"/>
      </w:tabs>
      <w:ind w:firstLineChars="300" w:firstLine="300"/>
      <w:jc w:val="left"/>
    </w:pPr>
    <w:rPr>
      <w:rFonts w:ascii="SimSun"/>
      <w:szCs w:val="21"/>
    </w:rPr>
  </w:style>
  <w:style w:type="paragraph" w:styleId="TOC6">
    <w:name w:val="toc 6"/>
    <w:basedOn w:val="Normal"/>
    <w:next w:val="Normal"/>
    <w:autoRedefine/>
    <w:semiHidden/>
    <w:rsid w:val="00961C93"/>
    <w:pPr>
      <w:tabs>
        <w:tab w:val="right" w:leader="dot" w:pos="9241"/>
      </w:tabs>
      <w:ind w:firstLineChars="400" w:firstLine="403"/>
      <w:jc w:val="left"/>
    </w:pPr>
    <w:rPr>
      <w:rFonts w:ascii="SimSun"/>
      <w:szCs w:val="21"/>
    </w:rPr>
  </w:style>
  <w:style w:type="paragraph" w:styleId="TOC7">
    <w:name w:val="toc 7"/>
    <w:basedOn w:val="Normal"/>
    <w:next w:val="Normal"/>
    <w:autoRedefine/>
    <w:semiHidden/>
    <w:rsid w:val="00961C93"/>
    <w:pPr>
      <w:tabs>
        <w:tab w:val="right" w:leader="dot" w:pos="9241"/>
      </w:tabs>
      <w:ind w:firstLineChars="500" w:firstLine="505"/>
      <w:jc w:val="left"/>
    </w:pPr>
    <w:rPr>
      <w:rFonts w:ascii="SimSun"/>
      <w:szCs w:val="21"/>
    </w:rPr>
  </w:style>
  <w:style w:type="paragraph" w:styleId="TOC8">
    <w:name w:val="toc 8"/>
    <w:basedOn w:val="Normal"/>
    <w:next w:val="Normal"/>
    <w:autoRedefine/>
    <w:semiHidden/>
    <w:rsid w:val="00D54CC3"/>
    <w:pPr>
      <w:tabs>
        <w:tab w:val="right" w:leader="dot" w:pos="9241"/>
      </w:tabs>
      <w:ind w:firstLineChars="600" w:firstLine="607"/>
      <w:jc w:val="left"/>
    </w:pPr>
    <w:rPr>
      <w:rFonts w:ascii="SimSun"/>
      <w:szCs w:val="21"/>
    </w:rPr>
  </w:style>
  <w:style w:type="paragraph" w:styleId="TOC9">
    <w:name w:val="toc 9"/>
    <w:basedOn w:val="Normal"/>
    <w:next w:val="Normal"/>
    <w:autoRedefine/>
    <w:semiHidden/>
    <w:rsid w:val="00083A09"/>
    <w:pPr>
      <w:ind w:left="1470"/>
      <w:jc w:val="left"/>
    </w:pPr>
    <w:rPr>
      <w:sz w:val="20"/>
      <w:szCs w:val="20"/>
    </w:rPr>
  </w:style>
  <w:style w:type="paragraph" w:customStyle="1" w:styleId="affff3">
    <w:name w:val="其他标准标志"/>
    <w:basedOn w:val="aff7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4">
    <w:name w:val="其他标准称谓"/>
    <w:next w:val="Normal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SimHei" w:eastAsia="SimHei" w:hAnsi="SimSun"/>
      <w:spacing w:val="-40"/>
      <w:sz w:val="48"/>
      <w:szCs w:val="52"/>
      <w:lang w:val="en-US"/>
    </w:rPr>
  </w:style>
  <w:style w:type="paragraph" w:customStyle="1" w:styleId="affff5">
    <w:name w:val="其他发布部门"/>
    <w:basedOn w:val="afff"/>
    <w:rsid w:val="00525656"/>
    <w:pPr>
      <w:framePr w:wrap="around" w:y="15310"/>
      <w:spacing w:line="0" w:lineRule="atLeast"/>
    </w:pPr>
    <w:rPr>
      <w:rFonts w:ascii="SimHei" w:eastAsia="SimHei"/>
      <w:b w:val="0"/>
    </w:rPr>
  </w:style>
  <w:style w:type="paragraph" w:customStyle="1" w:styleId="affff6">
    <w:name w:val="前言、引言标题"/>
    <w:next w:val="aff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SimHei" w:eastAsia="SimHei"/>
      <w:sz w:val="32"/>
      <w:lang w:val="en-US"/>
    </w:rPr>
  </w:style>
  <w:style w:type="paragraph" w:customStyle="1" w:styleId="affff7">
    <w:name w:val="三级无"/>
    <w:basedOn w:val="a1"/>
    <w:rsid w:val="001C149C"/>
    <w:pPr>
      <w:spacing w:beforeLines="0" w:before="0" w:afterLines="0" w:after="0"/>
    </w:pPr>
    <w:rPr>
      <w:rFonts w:ascii="SimSun" w:eastAsia="SimSun"/>
    </w:rPr>
  </w:style>
  <w:style w:type="paragraph" w:customStyle="1" w:styleId="affff8">
    <w:name w:val="实施日期"/>
    <w:basedOn w:val="afff0"/>
    <w:rsid w:val="001C21AC"/>
    <w:pPr>
      <w:framePr w:wrap="around" w:vAnchor="page"/>
      <w:jc w:val="right"/>
    </w:pPr>
  </w:style>
  <w:style w:type="paragraph" w:customStyle="1" w:styleId="affff9">
    <w:name w:val="示例后文字"/>
    <w:basedOn w:val="aff"/>
    <w:next w:val="aff"/>
    <w:qFormat/>
    <w:rsid w:val="00083A09"/>
    <w:pPr>
      <w:ind w:firstLine="360"/>
    </w:pPr>
    <w:rPr>
      <w:sz w:val="18"/>
    </w:rPr>
  </w:style>
  <w:style w:type="paragraph" w:customStyle="1" w:styleId="affffa">
    <w:name w:val="首示例"/>
    <w:next w:val="aff"/>
    <w:link w:val="Char3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SimSun" w:hAnsi="SimSun"/>
      <w:kern w:val="2"/>
      <w:sz w:val="18"/>
      <w:szCs w:val="18"/>
      <w:lang w:val="en-US"/>
    </w:rPr>
  </w:style>
  <w:style w:type="character" w:customStyle="1" w:styleId="Char3">
    <w:name w:val="首示例 Char"/>
    <w:link w:val="affffa"/>
    <w:rsid w:val="00083A09"/>
    <w:rPr>
      <w:rFonts w:ascii="SimSun" w:hAnsi="SimSun"/>
      <w:kern w:val="2"/>
      <w:sz w:val="18"/>
      <w:szCs w:val="18"/>
      <w:lang w:val="en-US" w:eastAsia="zh-CN" w:bidi="ar-SA"/>
    </w:rPr>
  </w:style>
  <w:style w:type="paragraph" w:customStyle="1" w:styleId="a0">
    <w:name w:val="四级无"/>
    <w:basedOn w:val="a6"/>
    <w:rsid w:val="001C149C"/>
    <w:pPr>
      <w:spacing w:beforeLines="0" w:before="0" w:afterLines="0" w:after="0"/>
    </w:pPr>
    <w:rPr>
      <w:rFonts w:ascii="SimSun" w:eastAsia="SimSun"/>
    </w:rPr>
  </w:style>
  <w:style w:type="paragraph" w:styleId="Index1">
    <w:name w:val="index 1"/>
    <w:basedOn w:val="Normal"/>
    <w:next w:val="aff"/>
    <w:rsid w:val="009951DC"/>
    <w:pPr>
      <w:tabs>
        <w:tab w:val="right" w:leader="dot" w:pos="9299"/>
      </w:tabs>
      <w:jc w:val="left"/>
    </w:pPr>
    <w:rPr>
      <w:rFonts w:ascii="SimSun"/>
      <w:szCs w:val="21"/>
    </w:rPr>
  </w:style>
  <w:style w:type="paragraph" w:styleId="Index2">
    <w:name w:val="index 2"/>
    <w:basedOn w:val="Normal"/>
    <w:next w:val="Normal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Index3">
    <w:name w:val="index 3"/>
    <w:basedOn w:val="Normal"/>
    <w:next w:val="Normal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Index4">
    <w:name w:val="index 4"/>
    <w:basedOn w:val="Normal"/>
    <w:next w:val="Normal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Index5">
    <w:name w:val="index 5"/>
    <w:basedOn w:val="Normal"/>
    <w:next w:val="Normal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Index6">
    <w:name w:val="index 6"/>
    <w:basedOn w:val="Normal"/>
    <w:next w:val="Normal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Index7">
    <w:name w:val="index 7"/>
    <w:basedOn w:val="Normal"/>
    <w:next w:val="Normal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Index8">
    <w:name w:val="index 8"/>
    <w:basedOn w:val="Normal"/>
    <w:next w:val="Normal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Index9">
    <w:name w:val="index 9"/>
    <w:basedOn w:val="Normal"/>
    <w:next w:val="Normal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IndexHeading">
    <w:name w:val="index heading"/>
    <w:basedOn w:val="Normal"/>
    <w:next w:val="Index1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Caption">
    <w:name w:val="caption"/>
    <w:basedOn w:val="Normal"/>
    <w:next w:val="Normal"/>
    <w:qFormat/>
    <w:rsid w:val="00083A09"/>
    <w:pPr>
      <w:spacing w:before="152" w:after="160"/>
    </w:pPr>
    <w:rPr>
      <w:rFonts w:ascii="Arial" w:eastAsia="SimHei" w:hAnsi="Arial" w:cs="Arial"/>
      <w:sz w:val="20"/>
      <w:szCs w:val="20"/>
    </w:rPr>
  </w:style>
  <w:style w:type="paragraph" w:customStyle="1" w:styleId="affffb">
    <w:name w:val="条文脚注"/>
    <w:basedOn w:val="FootnoteText"/>
    <w:rsid w:val="000D718B"/>
    <w:pPr>
      <w:numPr>
        <w:numId w:val="0"/>
      </w:numPr>
      <w:jc w:val="both"/>
    </w:pPr>
  </w:style>
  <w:style w:type="paragraph" w:customStyle="1" w:styleId="affffc">
    <w:name w:val="图标脚注说明"/>
    <w:basedOn w:val="aff"/>
    <w:rsid w:val="000D718B"/>
    <w:pPr>
      <w:ind w:left="840" w:firstLineChars="0" w:hanging="420"/>
    </w:pPr>
    <w:rPr>
      <w:sz w:val="18"/>
      <w:szCs w:val="18"/>
    </w:rPr>
  </w:style>
  <w:style w:type="paragraph" w:customStyle="1" w:styleId="affffd">
    <w:name w:val="图表脚注说明"/>
    <w:basedOn w:val="Normal"/>
    <w:rsid w:val="003912E7"/>
    <w:pPr>
      <w:numPr>
        <w:numId w:val="13"/>
      </w:numPr>
    </w:pPr>
    <w:rPr>
      <w:rFonts w:ascii="SimSun"/>
      <w:sz w:val="18"/>
      <w:szCs w:val="18"/>
    </w:rPr>
  </w:style>
  <w:style w:type="paragraph" w:customStyle="1" w:styleId="affffe">
    <w:name w:val="图的脚注"/>
    <w:next w:val="aff"/>
    <w:autoRedefine/>
    <w:qFormat/>
    <w:rsid w:val="00083A09"/>
    <w:pPr>
      <w:widowControl w:val="0"/>
      <w:ind w:leftChars="200" w:left="840" w:hangingChars="200" w:hanging="420"/>
      <w:jc w:val="both"/>
    </w:pPr>
    <w:rPr>
      <w:rFonts w:ascii="SimSun"/>
      <w:sz w:val="18"/>
      <w:lang w:val="en-US"/>
    </w:rPr>
  </w:style>
  <w:style w:type="table" w:styleId="TableGrid">
    <w:name w:val="Table Grid"/>
    <w:basedOn w:val="TableNormal"/>
    <w:rsid w:val="001D41EE"/>
    <w:rPr>
      <w:rFonts w:ascii="SimSun"/>
      <w:sz w:val="18"/>
      <w:szCs w:val="18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dnoteText">
    <w:name w:val="endnote text"/>
    <w:basedOn w:val="Normal"/>
    <w:semiHidden/>
    <w:rsid w:val="00083A09"/>
    <w:pPr>
      <w:snapToGrid w:val="0"/>
      <w:jc w:val="left"/>
    </w:pPr>
  </w:style>
  <w:style w:type="character" w:styleId="EndnoteReference">
    <w:name w:val="endnote reference"/>
    <w:semiHidden/>
    <w:rsid w:val="00083A09"/>
    <w:rPr>
      <w:vertAlign w:val="superscript"/>
    </w:rPr>
  </w:style>
  <w:style w:type="paragraph" w:styleId="DocumentMap">
    <w:name w:val="Document Map"/>
    <w:basedOn w:val="Normal"/>
    <w:semiHidden/>
    <w:rsid w:val="00083A09"/>
    <w:pPr>
      <w:shd w:val="clear" w:color="auto" w:fill="000080"/>
    </w:pPr>
  </w:style>
  <w:style w:type="paragraph" w:customStyle="1" w:styleId="afffff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SimHei" w:eastAsia="SimHei"/>
      <w:sz w:val="21"/>
      <w:szCs w:val="21"/>
      <w:lang w:val="en-US"/>
    </w:rPr>
  </w:style>
  <w:style w:type="paragraph" w:customStyle="1" w:styleId="afffff0">
    <w:name w:val="五级无"/>
    <w:basedOn w:val="a7"/>
    <w:rsid w:val="001C149C"/>
    <w:pPr>
      <w:spacing w:beforeLines="0" w:before="0" w:afterLines="0" w:after="0"/>
    </w:pPr>
    <w:rPr>
      <w:rFonts w:ascii="SimSun" w:eastAsia="SimSun"/>
    </w:rPr>
  </w:style>
  <w:style w:type="character" w:styleId="PageNumber">
    <w:name w:val="page number"/>
    <w:rsid w:val="00083A09"/>
    <w:rPr>
      <w:rFonts w:ascii="Times New Roman" w:eastAsia="SimSun" w:hAnsi="Times New Roman"/>
      <w:sz w:val="18"/>
    </w:rPr>
  </w:style>
  <w:style w:type="paragraph" w:customStyle="1" w:styleId="afffff1">
    <w:name w:val="一级无"/>
    <w:basedOn w:val="a4"/>
    <w:rsid w:val="001C149C"/>
    <w:pPr>
      <w:spacing w:beforeLines="0" w:before="0" w:afterLines="0" w:after="0"/>
    </w:pPr>
    <w:rPr>
      <w:rFonts w:ascii="SimSun" w:eastAsia="SimSun"/>
    </w:rPr>
  </w:style>
  <w:style w:type="character" w:styleId="FollowedHyperlink">
    <w:name w:val="FollowedHyperlink"/>
    <w:rsid w:val="00083A09"/>
    <w:rPr>
      <w:color w:val="800080"/>
      <w:u w:val="single"/>
    </w:rPr>
  </w:style>
  <w:style w:type="paragraph" w:customStyle="1" w:styleId="afffff2">
    <w:name w:val="正文表标题"/>
    <w:next w:val="aff"/>
    <w:rsid w:val="00083A09"/>
    <w:pPr>
      <w:numPr>
        <w:numId w:val="15"/>
      </w:numPr>
      <w:tabs>
        <w:tab w:val="num" w:pos="360"/>
      </w:tabs>
      <w:spacing w:beforeLines="50" w:before="156" w:afterLines="50" w:after="156"/>
      <w:jc w:val="center"/>
    </w:pPr>
    <w:rPr>
      <w:rFonts w:ascii="SimHei" w:eastAsia="SimHei"/>
      <w:sz w:val="21"/>
      <w:lang w:val="en-US"/>
    </w:rPr>
  </w:style>
  <w:style w:type="paragraph" w:customStyle="1" w:styleId="afffff3">
    <w:name w:val="正文公式编号制表符"/>
    <w:basedOn w:val="aff"/>
    <w:next w:val="aff"/>
    <w:qFormat/>
    <w:rsid w:val="00EC680A"/>
    <w:pPr>
      <w:ind w:firstLineChars="0" w:firstLine="0"/>
    </w:pPr>
  </w:style>
  <w:style w:type="paragraph" w:customStyle="1" w:styleId="af3">
    <w:name w:val="正文图标题"/>
    <w:next w:val="aff"/>
    <w:rsid w:val="00083A09"/>
    <w:pPr>
      <w:numPr>
        <w:numId w:val="16"/>
      </w:numPr>
      <w:tabs>
        <w:tab w:val="num" w:pos="360"/>
      </w:tabs>
      <w:spacing w:beforeLines="50" w:before="156" w:afterLines="50" w:after="156"/>
      <w:jc w:val="center"/>
    </w:pPr>
    <w:rPr>
      <w:rFonts w:ascii="SimHei" w:eastAsia="SimHei"/>
      <w:sz w:val="21"/>
      <w:lang w:val="en-US"/>
    </w:rPr>
  </w:style>
  <w:style w:type="paragraph" w:customStyle="1" w:styleId="afffff4">
    <w:name w:val="终结线"/>
    <w:basedOn w:val="Normal"/>
    <w:rsid w:val="00083A09"/>
    <w:pPr>
      <w:framePr w:hSpace="181" w:vSpace="181" w:wrap="around" w:vAnchor="text" w:hAnchor="margin" w:xAlign="center" w:y="285"/>
    </w:pPr>
  </w:style>
  <w:style w:type="paragraph" w:customStyle="1" w:styleId="af0">
    <w:name w:val="其他发布日期"/>
    <w:basedOn w:val="afff0"/>
    <w:rsid w:val="006E4A7F"/>
    <w:pPr>
      <w:framePr w:wrap="around" w:vAnchor="page" w:x="1419"/>
    </w:pPr>
  </w:style>
  <w:style w:type="paragraph" w:customStyle="1" w:styleId="afffff5">
    <w:name w:val="其他实施日期"/>
    <w:basedOn w:val="affff8"/>
    <w:rsid w:val="006E4A7F"/>
    <w:pPr>
      <w:framePr w:wrap="around"/>
    </w:pPr>
  </w:style>
  <w:style w:type="paragraph" w:customStyle="1" w:styleId="20">
    <w:name w:val="封面标准名称2"/>
    <w:basedOn w:val="afff2"/>
    <w:rsid w:val="0028269A"/>
    <w:pPr>
      <w:framePr w:wrap="around" w:y="4469"/>
      <w:spacing w:beforeLines="630" w:before="630"/>
    </w:pPr>
  </w:style>
  <w:style w:type="paragraph" w:customStyle="1" w:styleId="21">
    <w:name w:val="封面标准英文名称2"/>
    <w:basedOn w:val="afff3"/>
    <w:rsid w:val="0028269A"/>
    <w:pPr>
      <w:framePr w:wrap="around" w:y="4469"/>
    </w:pPr>
  </w:style>
  <w:style w:type="paragraph" w:customStyle="1" w:styleId="22">
    <w:name w:val="封面一致性程度标识2"/>
    <w:basedOn w:val="afff4"/>
    <w:rsid w:val="0028269A"/>
    <w:pPr>
      <w:framePr w:wrap="around" w:y="4469"/>
    </w:pPr>
  </w:style>
  <w:style w:type="paragraph" w:customStyle="1" w:styleId="23">
    <w:name w:val="封面标准文稿类别2"/>
    <w:basedOn w:val="afff5"/>
    <w:rsid w:val="0028269A"/>
    <w:pPr>
      <w:framePr w:wrap="around" w:y="4469"/>
    </w:pPr>
  </w:style>
  <w:style w:type="paragraph" w:customStyle="1" w:styleId="24">
    <w:name w:val="封面标准文稿编辑信息2"/>
    <w:basedOn w:val="afff6"/>
    <w:rsid w:val="0028269A"/>
    <w:pPr>
      <w:framePr w:wrap="around" w:y="4469"/>
    </w:pPr>
  </w:style>
  <w:style w:type="paragraph" w:customStyle="1" w:styleId="aff2">
    <w:name w:val="示例内容"/>
    <w:rsid w:val="00B636A8"/>
    <w:pPr>
      <w:ind w:firstLineChars="200" w:firstLine="200"/>
    </w:pPr>
    <w:rPr>
      <w:rFonts w:ascii="SimSun"/>
      <w:noProof/>
      <w:sz w:val="18"/>
      <w:szCs w:val="18"/>
      <w:lang w:val="en-US"/>
    </w:rPr>
  </w:style>
  <w:style w:type="paragraph" w:customStyle="1" w:styleId="A---4">
    <w:name w:val="A---标题4"/>
    <w:basedOn w:val="Normal"/>
    <w:link w:val="A---4Char"/>
    <w:qFormat/>
    <w:rsid w:val="00F177C2"/>
    <w:pPr>
      <w:widowControl/>
      <w:spacing w:beforeLines="50" w:before="156" w:afterLines="50" w:after="156" w:line="377" w:lineRule="auto"/>
      <w:jc w:val="left"/>
      <w:outlineLvl w:val="3"/>
    </w:pPr>
    <w:rPr>
      <w:rFonts w:ascii="SimHei" w:eastAsia="SimHei" w:hAnsi="SimHei"/>
      <w:szCs w:val="21"/>
      <w:lang w:val="x-none" w:eastAsia="x-none"/>
    </w:rPr>
  </w:style>
  <w:style w:type="paragraph" w:styleId="TOC1">
    <w:name w:val="toc 1"/>
    <w:basedOn w:val="Normal"/>
    <w:next w:val="Normal"/>
    <w:autoRedefine/>
    <w:uiPriority w:val="39"/>
    <w:rsid w:val="00961C93"/>
    <w:pPr>
      <w:tabs>
        <w:tab w:val="right" w:leader="dot" w:pos="9241"/>
      </w:tabs>
      <w:spacing w:beforeLines="25" w:before="25" w:afterLines="25" w:after="25"/>
      <w:jc w:val="left"/>
    </w:pPr>
    <w:rPr>
      <w:rFonts w:ascii="SimSun"/>
      <w:szCs w:val="21"/>
    </w:rPr>
  </w:style>
  <w:style w:type="paragraph" w:styleId="TOC2">
    <w:name w:val="toc 2"/>
    <w:basedOn w:val="Normal"/>
    <w:next w:val="Normal"/>
    <w:autoRedefine/>
    <w:semiHidden/>
    <w:rsid w:val="00961C93"/>
    <w:pPr>
      <w:tabs>
        <w:tab w:val="right" w:leader="dot" w:pos="9241"/>
      </w:tabs>
    </w:pPr>
    <w:rPr>
      <w:rFonts w:ascii="SimSun"/>
      <w:szCs w:val="21"/>
    </w:rPr>
  </w:style>
  <w:style w:type="paragraph" w:customStyle="1" w:styleId="A--4">
    <w:name w:val="A--标题4"/>
    <w:basedOn w:val="Normal"/>
    <w:link w:val="A--4Char"/>
    <w:rsid w:val="00F177C2"/>
    <w:pPr>
      <w:widowControl/>
      <w:tabs>
        <w:tab w:val="num" w:pos="0"/>
      </w:tabs>
      <w:spacing w:beforeLines="100" w:before="312" w:afterLines="50" w:after="156"/>
      <w:ind w:left="1679" w:hanging="420"/>
      <w:jc w:val="left"/>
      <w:outlineLvl w:val="2"/>
    </w:pPr>
    <w:rPr>
      <w:rFonts w:ascii="SimHei" w:eastAsia="SimHei"/>
      <w:kern w:val="0"/>
      <w:szCs w:val="21"/>
      <w:lang w:val="x-none" w:eastAsia="x-none"/>
    </w:rPr>
  </w:style>
  <w:style w:type="character" w:customStyle="1" w:styleId="A--4Char">
    <w:name w:val="A--标题4 Char"/>
    <w:link w:val="A--4"/>
    <w:rsid w:val="00F177C2"/>
    <w:rPr>
      <w:rFonts w:ascii="SimHei" w:eastAsia="SimHei"/>
      <w:sz w:val="21"/>
      <w:szCs w:val="21"/>
      <w:lang w:val="x-none" w:eastAsia="x-none"/>
    </w:rPr>
  </w:style>
  <w:style w:type="character" w:customStyle="1" w:styleId="A---4Char">
    <w:name w:val="A---标题4 Char"/>
    <w:link w:val="A---4"/>
    <w:rsid w:val="00F177C2"/>
    <w:rPr>
      <w:rFonts w:ascii="SimHei" w:eastAsia="SimHei" w:hAnsi="SimHei"/>
      <w:kern w:val="2"/>
      <w:sz w:val="21"/>
      <w:szCs w:val="21"/>
      <w:lang w:val="x-none" w:eastAsia="x-none"/>
    </w:rPr>
  </w:style>
  <w:style w:type="character" w:customStyle="1" w:styleId="Char0">
    <w:name w:val="一级条标题 Char"/>
    <w:link w:val="a4"/>
    <w:rsid w:val="00F177C2"/>
    <w:rPr>
      <w:rFonts w:ascii="SimHei" w:eastAsia="SimHei"/>
      <w:sz w:val="21"/>
      <w:szCs w:val="21"/>
      <w:lang w:bidi="ar-SA"/>
    </w:rPr>
  </w:style>
  <w:style w:type="paragraph" w:customStyle="1" w:styleId="afffff6">
    <w:name w:val="_正文段落"/>
    <w:basedOn w:val="Normal"/>
    <w:link w:val="Char4"/>
    <w:rsid w:val="00F177C2"/>
    <w:pPr>
      <w:spacing w:beforeLines="15" w:afterLines="30" w:line="360" w:lineRule="auto"/>
      <w:ind w:firstLineChars="200" w:firstLine="200"/>
    </w:pPr>
    <w:rPr>
      <w:rFonts w:ascii="SimSun" w:hAnsi="Courier New"/>
      <w:kern w:val="0"/>
      <w:sz w:val="24"/>
      <w:szCs w:val="32"/>
      <w:lang w:val="x-none" w:eastAsia="x-none"/>
    </w:rPr>
  </w:style>
  <w:style w:type="character" w:customStyle="1" w:styleId="Char4">
    <w:name w:val="_正文段落 Char"/>
    <w:link w:val="afffff6"/>
    <w:rsid w:val="00F177C2"/>
    <w:rPr>
      <w:rFonts w:ascii="SimSun" w:hAnsi="Courier New"/>
      <w:sz w:val="24"/>
      <w:szCs w:val="32"/>
      <w:lang w:val="x-none" w:eastAsia="x-none"/>
    </w:rPr>
  </w:style>
  <w:style w:type="paragraph" w:styleId="PlainText">
    <w:name w:val="Plain Text"/>
    <w:basedOn w:val="Normal"/>
    <w:link w:val="PlainTextChar"/>
    <w:rsid w:val="00F177C2"/>
    <w:rPr>
      <w:rFonts w:ascii="SimSun" w:hAnsi="Courier New"/>
      <w:szCs w:val="21"/>
      <w:lang w:val="x-none" w:eastAsia="x-none"/>
    </w:rPr>
  </w:style>
  <w:style w:type="character" w:customStyle="1" w:styleId="PlainTextChar">
    <w:name w:val="Plain Text Char"/>
    <w:link w:val="PlainText"/>
    <w:rsid w:val="00F177C2"/>
    <w:rPr>
      <w:rFonts w:ascii="SimSun" w:hAnsi="Courier New" w:cs="Courier New"/>
      <w:kern w:val="2"/>
      <w:sz w:val="21"/>
      <w:szCs w:val="21"/>
    </w:rPr>
  </w:style>
  <w:style w:type="character" w:customStyle="1" w:styleId="Char1">
    <w:name w:val="章标题 Char"/>
    <w:link w:val="a3"/>
    <w:rsid w:val="00F03079"/>
    <w:rPr>
      <w:rFonts w:ascii="SimHei" w:eastAsia="SimHei"/>
      <w:sz w:val="21"/>
      <w:lang w:bidi="ar-SA"/>
    </w:rPr>
  </w:style>
  <w:style w:type="paragraph" w:styleId="ListParagraph">
    <w:name w:val="List Paragraph"/>
    <w:basedOn w:val="Normal"/>
    <w:rsid w:val="00F03079"/>
    <w:pPr>
      <w:ind w:firstLineChars="200" w:firstLine="420"/>
    </w:pPr>
  </w:style>
  <w:style w:type="paragraph" w:customStyle="1" w:styleId="A-3">
    <w:name w:val="A-标题3"/>
    <w:basedOn w:val="a5"/>
    <w:link w:val="A-3Char"/>
    <w:qFormat/>
    <w:rsid w:val="00F03079"/>
    <w:pPr>
      <w:numPr>
        <w:ilvl w:val="0"/>
        <w:numId w:val="0"/>
      </w:numPr>
      <w:spacing w:beforeLines="100" w:before="312" w:after="156"/>
      <w:outlineLvl w:val="2"/>
    </w:pPr>
    <w:rPr>
      <w:lang w:val="x-none" w:eastAsia="x-none"/>
    </w:rPr>
  </w:style>
  <w:style w:type="character" w:customStyle="1" w:styleId="A-3Char">
    <w:name w:val="A-标题3 Char"/>
    <w:link w:val="A-3"/>
    <w:rsid w:val="00F03079"/>
    <w:rPr>
      <w:rFonts w:ascii="SimHei" w:eastAsia="SimHei"/>
      <w:sz w:val="21"/>
      <w:szCs w:val="21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37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87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0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3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5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8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23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hyperlink" Target="mailto:/controlActProcess/queryByParameter/patient.id/value/@root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oleObject" Target="embeddings/oleObject5.bin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mailto:/controlActProcess/queryByParameter/patient.id/value/@root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hyperlink" Target="mailto:/controlActProcess/queryByParameter/patient.id/value/@root" TargetMode="External"/><Relationship Id="rId10" Type="http://schemas.openxmlformats.org/officeDocument/2006/relationships/image" Target="media/image1.emf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医院信息平台交互规范 第6部分：文档注册、查询服务.docx</Template>
  <TotalTime>1</TotalTime>
  <Pages>38</Pages>
  <Words>7184</Words>
  <Characters>40951</Characters>
  <Application>Microsoft Office Word</Application>
  <DocSecurity>0</DocSecurity>
  <Lines>341</Lines>
  <Paragraphs>96</Paragraphs>
  <ScaleCrop>false</ScaleCrop>
  <Company>zle</Company>
  <LinksUpToDate>false</LinksUpToDate>
  <CharactersWithSpaces>48039</CharactersWithSpaces>
  <SharedDoc>false</SharedDoc>
  <HLinks>
    <vt:vector size="114" baseType="variant">
      <vt:variant>
        <vt:i4>1572980</vt:i4>
      </vt:variant>
      <vt:variant>
        <vt:i4>185</vt:i4>
      </vt:variant>
      <vt:variant>
        <vt:i4>0</vt:i4>
      </vt:variant>
      <vt:variant>
        <vt:i4>5</vt:i4>
      </vt:variant>
      <vt:variant>
        <vt:lpwstr>mailto:/controlActProcess/queryByParameter/patient.id/value/@root</vt:lpwstr>
      </vt:variant>
      <vt:variant>
        <vt:lpwstr/>
      </vt:variant>
      <vt:variant>
        <vt:i4>1572980</vt:i4>
      </vt:variant>
      <vt:variant>
        <vt:i4>182</vt:i4>
      </vt:variant>
      <vt:variant>
        <vt:i4>0</vt:i4>
      </vt:variant>
      <vt:variant>
        <vt:i4>5</vt:i4>
      </vt:variant>
      <vt:variant>
        <vt:lpwstr>mailto:/controlActProcess/queryByParameter/patient.id/value/@root</vt:lpwstr>
      </vt:variant>
      <vt:variant>
        <vt:lpwstr/>
      </vt:variant>
      <vt:variant>
        <vt:i4>1572980</vt:i4>
      </vt:variant>
      <vt:variant>
        <vt:i4>173</vt:i4>
      </vt:variant>
      <vt:variant>
        <vt:i4>0</vt:i4>
      </vt:variant>
      <vt:variant>
        <vt:i4>5</vt:i4>
      </vt:variant>
      <vt:variant>
        <vt:lpwstr>mailto:/controlActProcess/queryByParameter/patient.id/value/@root</vt:lpwstr>
      </vt:variant>
      <vt:variant>
        <vt:lpwstr/>
      </vt:variant>
      <vt:variant>
        <vt:i4>1769528</vt:i4>
      </vt:variant>
      <vt:variant>
        <vt:i4>154</vt:i4>
      </vt:variant>
      <vt:variant>
        <vt:i4>0</vt:i4>
      </vt:variant>
      <vt:variant>
        <vt:i4>5</vt:i4>
      </vt:variant>
      <vt:variant>
        <vt:lpwstr/>
      </vt:variant>
      <vt:variant>
        <vt:lpwstr>_Toc530952845</vt:lpwstr>
      </vt:variant>
      <vt:variant>
        <vt:i4>1769528</vt:i4>
      </vt:variant>
      <vt:variant>
        <vt:i4>148</vt:i4>
      </vt:variant>
      <vt:variant>
        <vt:i4>0</vt:i4>
      </vt:variant>
      <vt:variant>
        <vt:i4>5</vt:i4>
      </vt:variant>
      <vt:variant>
        <vt:lpwstr/>
      </vt:variant>
      <vt:variant>
        <vt:lpwstr>_Toc530952844</vt:lpwstr>
      </vt:variant>
      <vt:variant>
        <vt:i4>1769528</vt:i4>
      </vt:variant>
      <vt:variant>
        <vt:i4>142</vt:i4>
      </vt:variant>
      <vt:variant>
        <vt:i4>0</vt:i4>
      </vt:variant>
      <vt:variant>
        <vt:i4>5</vt:i4>
      </vt:variant>
      <vt:variant>
        <vt:lpwstr/>
      </vt:variant>
      <vt:variant>
        <vt:lpwstr>_Toc530952843</vt:lpwstr>
      </vt:variant>
      <vt:variant>
        <vt:i4>1769528</vt:i4>
      </vt:variant>
      <vt:variant>
        <vt:i4>136</vt:i4>
      </vt:variant>
      <vt:variant>
        <vt:i4>0</vt:i4>
      </vt:variant>
      <vt:variant>
        <vt:i4>5</vt:i4>
      </vt:variant>
      <vt:variant>
        <vt:lpwstr/>
      </vt:variant>
      <vt:variant>
        <vt:lpwstr>_Toc530952842</vt:lpwstr>
      </vt:variant>
      <vt:variant>
        <vt:i4>1769528</vt:i4>
      </vt:variant>
      <vt:variant>
        <vt:i4>130</vt:i4>
      </vt:variant>
      <vt:variant>
        <vt:i4>0</vt:i4>
      </vt:variant>
      <vt:variant>
        <vt:i4>5</vt:i4>
      </vt:variant>
      <vt:variant>
        <vt:lpwstr/>
      </vt:variant>
      <vt:variant>
        <vt:lpwstr>_Toc530952841</vt:lpwstr>
      </vt:variant>
      <vt:variant>
        <vt:i4>1769528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530952840</vt:lpwstr>
      </vt:variant>
      <vt:variant>
        <vt:i4>1835064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530952839</vt:lpwstr>
      </vt:variant>
      <vt:variant>
        <vt:i4>1835064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530952838</vt:lpwstr>
      </vt:variant>
      <vt:variant>
        <vt:i4>1835064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530952837</vt:lpwstr>
      </vt:variant>
      <vt:variant>
        <vt:i4>1835064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530952836</vt:lpwstr>
      </vt:variant>
      <vt:variant>
        <vt:i4>1835064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530952835</vt:lpwstr>
      </vt:variant>
      <vt:variant>
        <vt:i4>1835064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530952834</vt:lpwstr>
      </vt:variant>
      <vt:variant>
        <vt:i4>1835064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530952833</vt:lpwstr>
      </vt:variant>
      <vt:variant>
        <vt:i4>1835064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530952832</vt:lpwstr>
      </vt:variant>
      <vt:variant>
        <vt:i4>1835064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530952831</vt:lpwstr>
      </vt:variant>
      <vt:variant>
        <vt:i4>1835064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53095283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subject/>
  <dc:creator>CNIS</dc:creator>
  <cp:keywords/>
  <dc:description/>
  <cp:lastModifiedBy>Jeff Liu</cp:lastModifiedBy>
  <cp:revision>2</cp:revision>
  <dcterms:created xsi:type="dcterms:W3CDTF">2021-04-22T02:11:00Z</dcterms:created>
  <dcterms:modified xsi:type="dcterms:W3CDTF">2021-04-22T02:11:00Z</dcterms:modified>
</cp:coreProperties>
</file>